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769FCA" w14:textId="77777777" w:rsidR="00BF6C69" w:rsidRPr="000153DA" w:rsidRDefault="00BF6C69" w:rsidP="00BF6C69">
      <w:pPr>
        <w:ind w:right="-58"/>
        <w:jc w:val="center"/>
      </w:pPr>
      <w:bookmarkStart w:id="0" w:name="_GoBack"/>
      <w:bookmarkEnd w:id="0"/>
      <w:r w:rsidRPr="000153DA">
        <w:t>МИНОБРНАУКИ РОССИИ</w:t>
      </w:r>
    </w:p>
    <w:p w14:paraId="60DCB3C4" w14:textId="77777777" w:rsidR="00BF6C69" w:rsidRDefault="00BF6C69" w:rsidP="00BF6C69">
      <w:pPr>
        <w:ind w:right="-58"/>
        <w:jc w:val="center"/>
      </w:pPr>
    </w:p>
    <w:p w14:paraId="0DE94690" w14:textId="77777777" w:rsidR="00BF6C69" w:rsidRPr="000153DA" w:rsidRDefault="00BF6C69" w:rsidP="00BF6C69">
      <w:pPr>
        <w:ind w:right="-58"/>
        <w:jc w:val="center"/>
      </w:pPr>
      <w:r w:rsidRPr="000153DA">
        <w:t xml:space="preserve">федеральное государственное бюджетное образовательное учреждение </w:t>
      </w:r>
      <w:r w:rsidRPr="000153DA">
        <w:br/>
        <w:t xml:space="preserve">высшего образования </w:t>
      </w:r>
      <w:r w:rsidRPr="000153DA">
        <w:br/>
        <w:t>«Санкт-Петербургский государственный технологический институт</w:t>
      </w:r>
      <w:r w:rsidRPr="000153DA">
        <w:br/>
        <w:t>(технический университет)»</w:t>
      </w:r>
      <w:r w:rsidRPr="000153DA">
        <w:br/>
        <w:t>СПбГТИ(ТУ)</w:t>
      </w:r>
    </w:p>
    <w:p w14:paraId="4944CC6B" w14:textId="77777777" w:rsidR="00BF6C69" w:rsidRPr="00B37238" w:rsidRDefault="00BF6C69" w:rsidP="00BF6C69">
      <w:pPr>
        <w:jc w:val="center"/>
        <w:rPr>
          <w:sz w:val="28"/>
          <w:szCs w:val="28"/>
        </w:rPr>
      </w:pPr>
    </w:p>
    <w:p w14:paraId="6F62F0FF" w14:textId="77777777" w:rsidR="00BF6C69" w:rsidRPr="00B37238" w:rsidRDefault="00BF6C69" w:rsidP="00BF6C69">
      <w:pPr>
        <w:rPr>
          <w:sz w:val="28"/>
          <w:szCs w:val="28"/>
        </w:rPr>
      </w:pPr>
    </w:p>
    <w:tbl>
      <w:tblPr>
        <w:tblW w:w="5000" w:type="pct"/>
        <w:tblLook w:val="01E0" w:firstRow="1" w:lastRow="1" w:firstColumn="1" w:lastColumn="1" w:noHBand="0" w:noVBand="0"/>
      </w:tblPr>
      <w:tblGrid>
        <w:gridCol w:w="1139"/>
        <w:gridCol w:w="2404"/>
        <w:gridCol w:w="1560"/>
        <w:gridCol w:w="79"/>
        <w:gridCol w:w="1897"/>
        <w:gridCol w:w="1138"/>
        <w:gridCol w:w="1138"/>
      </w:tblGrid>
      <w:tr w:rsidR="00BF6C69" w:rsidRPr="00B27632" w14:paraId="57ADF0A6" w14:textId="77777777" w:rsidTr="004569C3">
        <w:tc>
          <w:tcPr>
            <w:tcW w:w="1894" w:type="pct"/>
            <w:gridSpan w:val="2"/>
          </w:tcPr>
          <w:p w14:paraId="41C45575" w14:textId="77777777" w:rsidR="00BF6C69" w:rsidRPr="00243F4E" w:rsidRDefault="00BF6C69" w:rsidP="004569C3">
            <w:pPr>
              <w:widowControl w:val="0"/>
            </w:pPr>
            <w:r w:rsidRPr="00243F4E">
              <w:t>УГНС</w:t>
            </w:r>
          </w:p>
        </w:tc>
        <w:tc>
          <w:tcPr>
            <w:tcW w:w="876" w:type="pct"/>
            <w:gridSpan w:val="2"/>
            <w:vAlign w:val="center"/>
          </w:tcPr>
          <w:p w14:paraId="240F35DC" w14:textId="77777777" w:rsidR="00BF6C69" w:rsidRPr="007700C6" w:rsidRDefault="00BF6C69" w:rsidP="004569C3">
            <w:pPr>
              <w:widowControl w:val="0"/>
              <w:jc w:val="center"/>
              <w:rPr>
                <w:color w:val="000000"/>
              </w:rPr>
            </w:pPr>
            <w:r w:rsidRPr="007700C6">
              <w:rPr>
                <w:color w:val="000000"/>
              </w:rPr>
              <w:t>09.00.00</w:t>
            </w:r>
          </w:p>
        </w:tc>
        <w:tc>
          <w:tcPr>
            <w:tcW w:w="2230" w:type="pct"/>
            <w:gridSpan w:val="3"/>
          </w:tcPr>
          <w:p w14:paraId="7691EFEB" w14:textId="77777777" w:rsidR="00BF6C69" w:rsidRPr="007700C6" w:rsidRDefault="00BF6C69" w:rsidP="004569C3">
            <w:pPr>
              <w:widowControl w:val="0"/>
              <w:jc w:val="both"/>
              <w:rPr>
                <w:color w:val="000000"/>
              </w:rPr>
            </w:pPr>
            <w:r w:rsidRPr="007700C6">
              <w:rPr>
                <w:color w:val="000000"/>
              </w:rPr>
              <w:t>Информатика и вычислительная техника</w:t>
            </w:r>
          </w:p>
        </w:tc>
      </w:tr>
      <w:tr w:rsidR="00BF6C69" w:rsidRPr="00B27632" w14:paraId="2D75503E" w14:textId="77777777" w:rsidTr="004569C3">
        <w:tc>
          <w:tcPr>
            <w:tcW w:w="1894" w:type="pct"/>
            <w:gridSpan w:val="2"/>
          </w:tcPr>
          <w:p w14:paraId="46F5E7E5" w14:textId="77777777" w:rsidR="00BF6C69" w:rsidRPr="00243F4E" w:rsidRDefault="00BF6C69" w:rsidP="004569C3">
            <w:pPr>
              <w:widowControl w:val="0"/>
            </w:pPr>
            <w:r w:rsidRPr="00243F4E">
              <w:t>Направление подготовки</w:t>
            </w:r>
          </w:p>
        </w:tc>
        <w:tc>
          <w:tcPr>
            <w:tcW w:w="876" w:type="pct"/>
            <w:gridSpan w:val="2"/>
            <w:vAlign w:val="center"/>
          </w:tcPr>
          <w:p w14:paraId="62CE22FE" w14:textId="77777777" w:rsidR="00BF6C69" w:rsidRPr="007700C6" w:rsidRDefault="00BF6C69" w:rsidP="004569C3">
            <w:pPr>
              <w:widowControl w:val="0"/>
              <w:jc w:val="center"/>
              <w:rPr>
                <w:color w:val="000000"/>
              </w:rPr>
            </w:pPr>
            <w:r w:rsidRPr="007700C6">
              <w:rPr>
                <w:color w:val="000000"/>
              </w:rPr>
              <w:t>09.03.01</w:t>
            </w:r>
          </w:p>
        </w:tc>
        <w:tc>
          <w:tcPr>
            <w:tcW w:w="2230" w:type="pct"/>
            <w:gridSpan w:val="3"/>
          </w:tcPr>
          <w:p w14:paraId="19214C35" w14:textId="77777777" w:rsidR="00BF6C69" w:rsidRPr="007700C6" w:rsidRDefault="00BF6C69" w:rsidP="004569C3">
            <w:pPr>
              <w:widowControl w:val="0"/>
              <w:jc w:val="both"/>
              <w:rPr>
                <w:color w:val="000000"/>
              </w:rPr>
            </w:pPr>
            <w:r w:rsidRPr="007700C6">
              <w:rPr>
                <w:color w:val="000000"/>
              </w:rPr>
              <w:t>Информатика и вычислительная техника</w:t>
            </w:r>
          </w:p>
        </w:tc>
      </w:tr>
      <w:tr w:rsidR="00BF6C69" w:rsidRPr="00B27632" w14:paraId="430789BF" w14:textId="77777777" w:rsidTr="004569C3">
        <w:tc>
          <w:tcPr>
            <w:tcW w:w="1894" w:type="pct"/>
            <w:gridSpan w:val="2"/>
          </w:tcPr>
          <w:p w14:paraId="08941CD7" w14:textId="77777777" w:rsidR="00BF6C69" w:rsidRPr="00243F4E" w:rsidRDefault="00BF6C69" w:rsidP="004569C3">
            <w:pPr>
              <w:widowControl w:val="0"/>
            </w:pPr>
            <w:r w:rsidRPr="00243F4E">
              <w:t>Направленность (профиль)</w:t>
            </w:r>
          </w:p>
        </w:tc>
        <w:tc>
          <w:tcPr>
            <w:tcW w:w="876" w:type="pct"/>
            <w:gridSpan w:val="2"/>
          </w:tcPr>
          <w:p w14:paraId="35230E11" w14:textId="77777777" w:rsidR="00BF6C69" w:rsidRPr="007700C6" w:rsidRDefault="00BF6C69" w:rsidP="004569C3">
            <w:pPr>
              <w:widowControl w:val="0"/>
              <w:rPr>
                <w:color w:val="000000"/>
              </w:rPr>
            </w:pPr>
          </w:p>
        </w:tc>
        <w:tc>
          <w:tcPr>
            <w:tcW w:w="2230" w:type="pct"/>
            <w:gridSpan w:val="3"/>
          </w:tcPr>
          <w:p w14:paraId="1CDF713A" w14:textId="77777777" w:rsidR="00BF6C69" w:rsidRPr="007700C6" w:rsidRDefault="00BF6C69" w:rsidP="004569C3">
            <w:pPr>
              <w:widowControl w:val="0"/>
              <w:jc w:val="both"/>
              <w:rPr>
                <w:color w:val="000000"/>
              </w:rPr>
            </w:pPr>
            <w:r w:rsidRPr="00F830D8">
              <w:rPr>
                <w:color w:val="000000" w:themeColor="text1"/>
              </w:rPr>
              <w:t>Системы автоматизированного проектирования</w:t>
            </w:r>
          </w:p>
        </w:tc>
      </w:tr>
      <w:tr w:rsidR="00BF6C69" w:rsidRPr="00B27632" w14:paraId="4C87122E" w14:textId="77777777" w:rsidTr="004569C3">
        <w:tc>
          <w:tcPr>
            <w:tcW w:w="1894" w:type="pct"/>
            <w:gridSpan w:val="2"/>
          </w:tcPr>
          <w:p w14:paraId="133C4FC3" w14:textId="77777777" w:rsidR="00BF6C69" w:rsidRPr="00243F4E" w:rsidRDefault="00BF6C69" w:rsidP="004569C3">
            <w:pPr>
              <w:widowControl w:val="0"/>
            </w:pPr>
            <w:r>
              <w:t>Форма обучения</w:t>
            </w:r>
          </w:p>
        </w:tc>
        <w:tc>
          <w:tcPr>
            <w:tcW w:w="876" w:type="pct"/>
            <w:gridSpan w:val="2"/>
          </w:tcPr>
          <w:p w14:paraId="0BCCAA7C" w14:textId="77777777" w:rsidR="00BF6C69" w:rsidRPr="007700C6" w:rsidRDefault="00BF6C69" w:rsidP="004569C3">
            <w:pPr>
              <w:widowControl w:val="0"/>
              <w:rPr>
                <w:color w:val="000000"/>
              </w:rPr>
            </w:pPr>
          </w:p>
        </w:tc>
        <w:tc>
          <w:tcPr>
            <w:tcW w:w="2230" w:type="pct"/>
            <w:gridSpan w:val="3"/>
          </w:tcPr>
          <w:p w14:paraId="45B504D4" w14:textId="77777777" w:rsidR="00BF6C69" w:rsidRPr="00243F4E" w:rsidRDefault="00BF6C69" w:rsidP="004569C3">
            <w:pPr>
              <w:widowControl w:val="0"/>
              <w:jc w:val="both"/>
            </w:pPr>
            <w:r>
              <w:t>очная</w:t>
            </w:r>
          </w:p>
        </w:tc>
      </w:tr>
      <w:tr w:rsidR="00BF6C69" w:rsidRPr="00243F4E" w14:paraId="08693E2C" w14:textId="77777777" w:rsidTr="004569C3">
        <w:tc>
          <w:tcPr>
            <w:tcW w:w="1894" w:type="pct"/>
            <w:gridSpan w:val="2"/>
          </w:tcPr>
          <w:p w14:paraId="74D14E64" w14:textId="77777777" w:rsidR="00BF6C69" w:rsidRPr="00243F4E" w:rsidRDefault="00BF6C69" w:rsidP="004569C3">
            <w:pPr>
              <w:widowControl w:val="0"/>
            </w:pPr>
          </w:p>
        </w:tc>
        <w:tc>
          <w:tcPr>
            <w:tcW w:w="876" w:type="pct"/>
            <w:gridSpan w:val="2"/>
          </w:tcPr>
          <w:p w14:paraId="1CB950CF" w14:textId="77777777" w:rsidR="00BF6C69" w:rsidRPr="00243F4E" w:rsidRDefault="00BF6C69" w:rsidP="004569C3">
            <w:pPr>
              <w:widowControl w:val="0"/>
            </w:pPr>
          </w:p>
        </w:tc>
        <w:tc>
          <w:tcPr>
            <w:tcW w:w="2230" w:type="pct"/>
            <w:gridSpan w:val="3"/>
          </w:tcPr>
          <w:p w14:paraId="0C5DE00E" w14:textId="77777777" w:rsidR="00BF6C69" w:rsidRPr="00243F4E" w:rsidRDefault="00BF6C69" w:rsidP="004569C3">
            <w:pPr>
              <w:widowControl w:val="0"/>
              <w:jc w:val="both"/>
            </w:pPr>
          </w:p>
        </w:tc>
      </w:tr>
      <w:tr w:rsidR="00BF6C69" w:rsidRPr="00243F4E" w14:paraId="3EC553FA" w14:textId="77777777" w:rsidTr="004569C3">
        <w:tc>
          <w:tcPr>
            <w:tcW w:w="1894" w:type="pct"/>
            <w:gridSpan w:val="2"/>
          </w:tcPr>
          <w:p w14:paraId="4882E398" w14:textId="77777777" w:rsidR="00BF6C69" w:rsidRPr="00243F4E" w:rsidRDefault="00BF6C69" w:rsidP="004569C3">
            <w:pPr>
              <w:widowControl w:val="0"/>
            </w:pPr>
            <w:r w:rsidRPr="00243F4E">
              <w:t>Факультет</w:t>
            </w:r>
          </w:p>
        </w:tc>
        <w:tc>
          <w:tcPr>
            <w:tcW w:w="876" w:type="pct"/>
            <w:gridSpan w:val="2"/>
          </w:tcPr>
          <w:p w14:paraId="60620E3E" w14:textId="77777777" w:rsidR="00BF6C69" w:rsidRPr="00243F4E" w:rsidRDefault="00BF6C69" w:rsidP="004569C3">
            <w:pPr>
              <w:widowControl w:val="0"/>
            </w:pPr>
          </w:p>
        </w:tc>
        <w:tc>
          <w:tcPr>
            <w:tcW w:w="2230" w:type="pct"/>
            <w:gridSpan w:val="3"/>
          </w:tcPr>
          <w:p w14:paraId="2CC93A10" w14:textId="77777777" w:rsidR="00BF6C69" w:rsidRPr="00243F4E" w:rsidRDefault="00BF6C69" w:rsidP="004569C3">
            <w:pPr>
              <w:widowControl w:val="0"/>
              <w:jc w:val="both"/>
            </w:pPr>
            <w:r w:rsidRPr="00243F4E">
              <w:t>Информационных технологий и управления</w:t>
            </w:r>
          </w:p>
        </w:tc>
      </w:tr>
      <w:tr w:rsidR="00BF6C69" w:rsidRPr="00243F4E" w14:paraId="06B5F659" w14:textId="77777777" w:rsidTr="00CC540C">
        <w:tc>
          <w:tcPr>
            <w:tcW w:w="1894" w:type="pct"/>
            <w:gridSpan w:val="2"/>
          </w:tcPr>
          <w:p w14:paraId="33336155" w14:textId="77777777" w:rsidR="00BF6C69" w:rsidRPr="00243F4E" w:rsidRDefault="00BF6C69" w:rsidP="004569C3">
            <w:pPr>
              <w:widowControl w:val="0"/>
            </w:pPr>
            <w:r w:rsidRPr="00243F4E">
              <w:t>Кафедра</w:t>
            </w:r>
          </w:p>
        </w:tc>
        <w:tc>
          <w:tcPr>
            <w:tcW w:w="876" w:type="pct"/>
            <w:gridSpan w:val="2"/>
          </w:tcPr>
          <w:p w14:paraId="5529C69B" w14:textId="77777777" w:rsidR="00BF6C69" w:rsidRPr="00243F4E" w:rsidRDefault="00BF6C69" w:rsidP="004569C3">
            <w:pPr>
              <w:widowControl w:val="0"/>
            </w:pPr>
          </w:p>
        </w:tc>
        <w:tc>
          <w:tcPr>
            <w:tcW w:w="2230" w:type="pct"/>
            <w:gridSpan w:val="3"/>
          </w:tcPr>
          <w:p w14:paraId="3EB50226" w14:textId="77777777" w:rsidR="00BF6C69" w:rsidRPr="00243F4E" w:rsidRDefault="00BF6C69" w:rsidP="004569C3">
            <w:pPr>
              <w:widowControl w:val="0"/>
              <w:jc w:val="both"/>
            </w:pPr>
            <w:r w:rsidRPr="00243F4E">
              <w:t>Систем автоматизированного</w:t>
            </w:r>
          </w:p>
          <w:p w14:paraId="41203D7A" w14:textId="77777777" w:rsidR="00BF6C69" w:rsidRDefault="00BF6C69" w:rsidP="004569C3">
            <w:pPr>
              <w:widowControl w:val="0"/>
              <w:jc w:val="both"/>
            </w:pPr>
            <w:r w:rsidRPr="00243F4E">
              <w:t>проектирования и управления</w:t>
            </w:r>
          </w:p>
          <w:p w14:paraId="0CE34AB7" w14:textId="77777777" w:rsidR="00BF6C69" w:rsidRPr="00243F4E" w:rsidRDefault="00BF6C69" w:rsidP="004569C3">
            <w:pPr>
              <w:widowControl w:val="0"/>
              <w:jc w:val="both"/>
            </w:pPr>
          </w:p>
        </w:tc>
      </w:tr>
      <w:tr w:rsidR="00BF6C69" w:rsidRPr="00243F4E" w14:paraId="0373149A" w14:textId="77777777" w:rsidTr="00CC540C">
        <w:trPr>
          <w:trHeight w:val="510"/>
        </w:trPr>
        <w:tc>
          <w:tcPr>
            <w:tcW w:w="1894" w:type="pct"/>
            <w:gridSpan w:val="2"/>
            <w:vAlign w:val="center"/>
          </w:tcPr>
          <w:p w14:paraId="0DB859BA" w14:textId="77777777" w:rsidR="00BF6C69" w:rsidRPr="00243F4E" w:rsidRDefault="00BF6C69" w:rsidP="004569C3">
            <w:pPr>
              <w:widowControl w:val="0"/>
            </w:pPr>
            <w:r w:rsidRPr="00243F4E">
              <w:t>Учебная дисциплина</w:t>
            </w:r>
          </w:p>
        </w:tc>
        <w:tc>
          <w:tcPr>
            <w:tcW w:w="834" w:type="pct"/>
            <w:vAlign w:val="center"/>
          </w:tcPr>
          <w:p w14:paraId="7456DA2E" w14:textId="77777777" w:rsidR="00BF6C69" w:rsidRPr="00243F4E" w:rsidRDefault="00BF6C69" w:rsidP="004569C3">
            <w:pPr>
              <w:widowControl w:val="0"/>
            </w:pPr>
          </w:p>
        </w:tc>
        <w:tc>
          <w:tcPr>
            <w:tcW w:w="2273" w:type="pct"/>
            <w:gridSpan w:val="4"/>
            <w:vAlign w:val="center"/>
          </w:tcPr>
          <w:p w14:paraId="42FD1DF5" w14:textId="5B279724" w:rsidR="00BF6C69" w:rsidRPr="00243F4E" w:rsidRDefault="00945DF2" w:rsidP="004569C3">
            <w:pPr>
              <w:widowControl w:val="0"/>
            </w:pPr>
            <w:r>
              <w:rPr>
                <w:b/>
              </w:rPr>
              <w:t>ОПЕРАЦИОННЫЕ СИСТЕМЫ</w:t>
            </w:r>
          </w:p>
        </w:tc>
      </w:tr>
      <w:tr w:rsidR="00BF6C69" w:rsidRPr="00466F89" w14:paraId="2105A06A" w14:textId="77777777" w:rsidTr="00CC540C">
        <w:trPr>
          <w:trHeight w:val="680"/>
        </w:trPr>
        <w:tc>
          <w:tcPr>
            <w:tcW w:w="609" w:type="pct"/>
            <w:vAlign w:val="center"/>
          </w:tcPr>
          <w:p w14:paraId="70EA0E31" w14:textId="77777777" w:rsidR="00BF6C69" w:rsidRPr="00243F4E" w:rsidRDefault="00BF6C69" w:rsidP="004569C3">
            <w:pPr>
              <w:widowControl w:val="0"/>
            </w:pPr>
            <w:r w:rsidRPr="00947D79">
              <w:t>Курс</w:t>
            </w:r>
          </w:p>
        </w:tc>
        <w:tc>
          <w:tcPr>
            <w:tcW w:w="3175" w:type="pct"/>
            <w:gridSpan w:val="4"/>
            <w:vAlign w:val="center"/>
          </w:tcPr>
          <w:p w14:paraId="5E2F5B1F" w14:textId="77777777" w:rsidR="00BF6C69" w:rsidRPr="00466F89" w:rsidRDefault="00BF6C69" w:rsidP="004569C3">
            <w:r w:rsidRPr="00947D79">
              <w:t xml:space="preserve"> </w:t>
            </w:r>
            <w:r w:rsidRPr="004F784E">
              <w:t xml:space="preserve"> </w:t>
            </w:r>
            <w:r>
              <w:rPr>
                <w:lang w:val="en-US"/>
              </w:rPr>
              <w:t>III</w:t>
            </w:r>
            <w:r w:rsidRPr="00947D79">
              <w:t xml:space="preserve">                                                                </w:t>
            </w:r>
            <w:r>
              <w:t xml:space="preserve">                               </w:t>
            </w:r>
            <w:r w:rsidRPr="00947D79">
              <w:t xml:space="preserve"> </w:t>
            </w:r>
          </w:p>
        </w:tc>
        <w:tc>
          <w:tcPr>
            <w:tcW w:w="608" w:type="pct"/>
            <w:vAlign w:val="center"/>
          </w:tcPr>
          <w:p w14:paraId="59C78EB3" w14:textId="77777777" w:rsidR="00BF6C69" w:rsidRPr="00243F4E" w:rsidRDefault="00BF6C69" w:rsidP="004569C3">
            <w:pPr>
              <w:widowControl w:val="0"/>
            </w:pPr>
            <w:r w:rsidRPr="00947D79">
              <w:t>Группа</w:t>
            </w:r>
          </w:p>
        </w:tc>
        <w:tc>
          <w:tcPr>
            <w:tcW w:w="608" w:type="pct"/>
            <w:vAlign w:val="center"/>
          </w:tcPr>
          <w:p w14:paraId="57BA4C15" w14:textId="77777777" w:rsidR="00BF6C69" w:rsidRPr="00466F89" w:rsidRDefault="00BF6C69" w:rsidP="004569C3">
            <w:r>
              <w:t>494</w:t>
            </w:r>
          </w:p>
        </w:tc>
      </w:tr>
    </w:tbl>
    <w:p w14:paraId="6FE7D3BA" w14:textId="77777777" w:rsidR="00BF6C69" w:rsidRPr="00947D79" w:rsidRDefault="00BF6C69" w:rsidP="00BF6C69">
      <w:r>
        <w:tab/>
      </w:r>
      <w:r>
        <w:tab/>
      </w:r>
    </w:p>
    <w:p w14:paraId="2BB282E1" w14:textId="77777777" w:rsidR="00BF6C69" w:rsidRPr="00947D79" w:rsidRDefault="00BF6C69" w:rsidP="00BF6C69">
      <w:pPr>
        <w:jc w:val="both"/>
      </w:pPr>
    </w:p>
    <w:p w14:paraId="7A53B266" w14:textId="77777777" w:rsidR="00BF6C69" w:rsidRPr="00947D79" w:rsidRDefault="00BF6C69" w:rsidP="00BF6C69">
      <w:pPr>
        <w:jc w:val="center"/>
        <w:rPr>
          <w:b/>
        </w:rPr>
      </w:pPr>
    </w:p>
    <w:p w14:paraId="77EFE9E3" w14:textId="77777777" w:rsidR="00BF6C69" w:rsidRPr="004F784E" w:rsidRDefault="00BF6C69" w:rsidP="00BF6C69">
      <w:pPr>
        <w:jc w:val="center"/>
        <w:rPr>
          <w:b/>
          <w:sz w:val="28"/>
          <w:szCs w:val="28"/>
        </w:rPr>
      </w:pPr>
      <w:r w:rsidRPr="004F784E">
        <w:rPr>
          <w:b/>
          <w:sz w:val="28"/>
          <w:szCs w:val="28"/>
        </w:rPr>
        <w:t>КУРСОВОЙ ПРОЕКТ</w:t>
      </w:r>
    </w:p>
    <w:p w14:paraId="49ECACF7" w14:textId="77777777" w:rsidR="00BF6C69" w:rsidRPr="00947D79" w:rsidRDefault="00BF6C69" w:rsidP="00BF6C69">
      <w:pPr>
        <w:jc w:val="center"/>
        <w:rPr>
          <w:b/>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7"/>
        <w:gridCol w:w="7978"/>
      </w:tblGrid>
      <w:tr w:rsidR="00BF6C69" w14:paraId="07AF56C2" w14:textId="77777777" w:rsidTr="004569C3">
        <w:tc>
          <w:tcPr>
            <w:tcW w:w="1384" w:type="dxa"/>
          </w:tcPr>
          <w:p w14:paraId="17B4512E" w14:textId="77777777" w:rsidR="00BF6C69" w:rsidRDefault="00BF6C69" w:rsidP="004569C3">
            <w:pPr>
              <w:pStyle w:val="ac"/>
              <w:ind w:firstLine="0"/>
              <w:jc w:val="left"/>
              <w:rPr>
                <w:b/>
                <w:color w:val="000000"/>
                <w:sz w:val="28"/>
                <w:szCs w:val="28"/>
              </w:rPr>
            </w:pPr>
            <w:r>
              <w:rPr>
                <w:b/>
                <w:color w:val="000000"/>
                <w:sz w:val="28"/>
                <w:szCs w:val="28"/>
              </w:rPr>
              <w:t>Тема:</w:t>
            </w:r>
          </w:p>
        </w:tc>
        <w:tc>
          <w:tcPr>
            <w:tcW w:w="8186" w:type="dxa"/>
          </w:tcPr>
          <w:p w14:paraId="7B9B1631" w14:textId="259F7EC7" w:rsidR="00BF6C69" w:rsidRPr="00F91D49" w:rsidRDefault="00945DF2" w:rsidP="004569C3">
            <w:pPr>
              <w:pStyle w:val="ac"/>
              <w:ind w:firstLine="0"/>
              <w:rPr>
                <w:b/>
                <w:color w:val="000000"/>
                <w:sz w:val="28"/>
                <w:szCs w:val="28"/>
              </w:rPr>
            </w:pPr>
            <w:r w:rsidRPr="00945DF2">
              <w:rPr>
                <w:b/>
                <w:bCs/>
                <w:color w:val="000000"/>
                <w:sz w:val="28"/>
                <w:szCs w:val="28"/>
              </w:rPr>
              <w:t>Создание приложения под ОС MS Windows 10</w:t>
            </w:r>
          </w:p>
        </w:tc>
      </w:tr>
      <w:tr w:rsidR="00BF6C69" w14:paraId="75DF3D89" w14:textId="77777777" w:rsidTr="004569C3">
        <w:tc>
          <w:tcPr>
            <w:tcW w:w="1384" w:type="dxa"/>
          </w:tcPr>
          <w:p w14:paraId="6C9FF4D0" w14:textId="77777777" w:rsidR="00BF6C69" w:rsidRDefault="00BF6C69" w:rsidP="004569C3">
            <w:pPr>
              <w:pStyle w:val="ac"/>
              <w:ind w:firstLine="0"/>
              <w:jc w:val="left"/>
              <w:rPr>
                <w:b/>
                <w:color w:val="000000"/>
                <w:sz w:val="28"/>
                <w:szCs w:val="28"/>
              </w:rPr>
            </w:pPr>
            <w:r w:rsidRPr="008271C2">
              <w:rPr>
                <w:b/>
                <w:sz w:val="28"/>
                <w:szCs w:val="28"/>
              </w:rPr>
              <w:t>Задача:</w:t>
            </w:r>
          </w:p>
        </w:tc>
        <w:tc>
          <w:tcPr>
            <w:tcW w:w="8186" w:type="dxa"/>
          </w:tcPr>
          <w:p w14:paraId="4F7FD370" w14:textId="29AC0D80" w:rsidR="00BF6C69" w:rsidRPr="00F91D49" w:rsidRDefault="00945DF2" w:rsidP="004569C3">
            <w:pPr>
              <w:pStyle w:val="ac"/>
              <w:ind w:firstLine="0"/>
              <w:rPr>
                <w:b/>
                <w:color w:val="000000"/>
                <w:sz w:val="28"/>
                <w:szCs w:val="28"/>
              </w:rPr>
            </w:pPr>
            <w:r w:rsidRPr="00945DF2">
              <w:rPr>
                <w:b/>
                <w:color w:val="000000" w:themeColor="text1"/>
                <w:sz w:val="28"/>
                <w:szCs w:val="28"/>
              </w:rPr>
              <w:t xml:space="preserve">Мониторинг контролируемых технологических параметров  </w:t>
            </w:r>
          </w:p>
        </w:tc>
      </w:tr>
    </w:tbl>
    <w:p w14:paraId="1048A669" w14:textId="77777777" w:rsidR="00BF6C69" w:rsidRDefault="00BF6C69" w:rsidP="00BF6C69">
      <w:pPr>
        <w:pStyle w:val="ac"/>
        <w:ind w:firstLine="0"/>
        <w:rPr>
          <w:b/>
          <w:color w:val="000000"/>
          <w:sz w:val="28"/>
          <w:szCs w:val="28"/>
        </w:rPr>
      </w:pPr>
    </w:p>
    <w:tbl>
      <w:tblPr>
        <w:tblW w:w="5000" w:type="pct"/>
        <w:tblLook w:val="01E0" w:firstRow="1" w:lastRow="1" w:firstColumn="1" w:lastColumn="1" w:noHBand="0" w:noVBand="0"/>
      </w:tblPr>
      <w:tblGrid>
        <w:gridCol w:w="2500"/>
        <w:gridCol w:w="1070"/>
        <w:gridCol w:w="2494"/>
        <w:gridCol w:w="971"/>
        <w:gridCol w:w="2320"/>
      </w:tblGrid>
      <w:tr w:rsidR="00BF6C69" w:rsidRPr="00B27632" w14:paraId="64B8BA7C" w14:textId="77777777" w:rsidTr="004569C3">
        <w:trPr>
          <w:trHeight w:val="907"/>
        </w:trPr>
        <w:tc>
          <w:tcPr>
            <w:tcW w:w="1336" w:type="pct"/>
            <w:vAlign w:val="bottom"/>
          </w:tcPr>
          <w:p w14:paraId="4E24C483" w14:textId="77777777" w:rsidR="00BF6C69" w:rsidRPr="00243F4E" w:rsidRDefault="00BF6C69" w:rsidP="004569C3">
            <w:pPr>
              <w:widowControl w:val="0"/>
            </w:pPr>
            <w:r w:rsidRPr="00947D79">
              <w:t xml:space="preserve">Студент  </w:t>
            </w:r>
          </w:p>
        </w:tc>
        <w:tc>
          <w:tcPr>
            <w:tcW w:w="572" w:type="pct"/>
            <w:vAlign w:val="bottom"/>
          </w:tcPr>
          <w:p w14:paraId="7393C288" w14:textId="77777777" w:rsidR="00BF6C69" w:rsidRPr="007700C6" w:rsidRDefault="00BF6C69" w:rsidP="004569C3">
            <w:pPr>
              <w:widowControl w:val="0"/>
              <w:rPr>
                <w:color w:val="000000"/>
              </w:rPr>
            </w:pPr>
          </w:p>
        </w:tc>
        <w:tc>
          <w:tcPr>
            <w:tcW w:w="1333" w:type="pct"/>
            <w:tcBorders>
              <w:bottom w:val="single" w:sz="4" w:space="0" w:color="auto"/>
            </w:tcBorders>
          </w:tcPr>
          <w:p w14:paraId="069ADFA9" w14:textId="77777777" w:rsidR="00BF6C69" w:rsidRPr="007700C6" w:rsidRDefault="00BF6C69" w:rsidP="004569C3">
            <w:pPr>
              <w:widowControl w:val="0"/>
              <w:rPr>
                <w:color w:val="000000"/>
              </w:rPr>
            </w:pPr>
          </w:p>
        </w:tc>
        <w:tc>
          <w:tcPr>
            <w:tcW w:w="519" w:type="pct"/>
          </w:tcPr>
          <w:p w14:paraId="7E82FA6E" w14:textId="77777777" w:rsidR="00BF6C69" w:rsidRPr="007700C6" w:rsidRDefault="00BF6C69" w:rsidP="004569C3">
            <w:pPr>
              <w:widowControl w:val="0"/>
              <w:rPr>
                <w:color w:val="000000"/>
              </w:rPr>
            </w:pPr>
          </w:p>
        </w:tc>
        <w:tc>
          <w:tcPr>
            <w:tcW w:w="1240" w:type="pct"/>
            <w:vAlign w:val="bottom"/>
          </w:tcPr>
          <w:p w14:paraId="01CE5C54" w14:textId="77777777" w:rsidR="00BF6C69" w:rsidRPr="007700C6" w:rsidRDefault="00BF6C69" w:rsidP="004569C3">
            <w:pPr>
              <w:widowControl w:val="0"/>
              <w:rPr>
                <w:color w:val="000000"/>
              </w:rPr>
            </w:pPr>
            <w:r w:rsidRPr="00BF6C69">
              <w:t>Гусев А.А.</w:t>
            </w:r>
          </w:p>
        </w:tc>
      </w:tr>
      <w:tr w:rsidR="00BF6C69" w:rsidRPr="00B27632" w14:paraId="348F40E8" w14:textId="77777777" w:rsidTr="004569C3">
        <w:trPr>
          <w:trHeight w:val="907"/>
        </w:trPr>
        <w:tc>
          <w:tcPr>
            <w:tcW w:w="1336" w:type="pct"/>
            <w:vAlign w:val="bottom"/>
          </w:tcPr>
          <w:p w14:paraId="1DD71B31" w14:textId="77777777" w:rsidR="00BF6C69" w:rsidRPr="00947D79" w:rsidRDefault="00BF6C69" w:rsidP="004569C3">
            <w:r w:rsidRPr="00947D79">
              <w:t xml:space="preserve">Руководитель,                                                                                                                 </w:t>
            </w:r>
          </w:p>
          <w:p w14:paraId="603ADFBF" w14:textId="77777777" w:rsidR="00BF6C69" w:rsidRPr="00243F4E" w:rsidRDefault="00BF6C69" w:rsidP="004569C3">
            <w:pPr>
              <w:widowControl w:val="0"/>
            </w:pPr>
            <w:r>
              <w:t>доцент, к.т.н.</w:t>
            </w:r>
          </w:p>
        </w:tc>
        <w:tc>
          <w:tcPr>
            <w:tcW w:w="572" w:type="pct"/>
            <w:vAlign w:val="bottom"/>
          </w:tcPr>
          <w:p w14:paraId="4DA67E06" w14:textId="77777777" w:rsidR="00BF6C69" w:rsidRPr="007700C6" w:rsidRDefault="00BF6C69" w:rsidP="004569C3">
            <w:pPr>
              <w:widowControl w:val="0"/>
              <w:rPr>
                <w:color w:val="000000"/>
              </w:rPr>
            </w:pPr>
          </w:p>
        </w:tc>
        <w:tc>
          <w:tcPr>
            <w:tcW w:w="1333" w:type="pct"/>
            <w:tcBorders>
              <w:top w:val="single" w:sz="4" w:space="0" w:color="auto"/>
              <w:bottom w:val="single" w:sz="4" w:space="0" w:color="auto"/>
            </w:tcBorders>
          </w:tcPr>
          <w:p w14:paraId="073D8BA4" w14:textId="77777777" w:rsidR="00BF6C69" w:rsidRDefault="00BF6C69" w:rsidP="004569C3">
            <w:pPr>
              <w:widowControl w:val="0"/>
              <w:rPr>
                <w:color w:val="000000"/>
              </w:rPr>
            </w:pPr>
          </w:p>
        </w:tc>
        <w:tc>
          <w:tcPr>
            <w:tcW w:w="519" w:type="pct"/>
          </w:tcPr>
          <w:p w14:paraId="5F22D5CA" w14:textId="77777777" w:rsidR="00BF6C69" w:rsidRDefault="00BF6C69" w:rsidP="004569C3">
            <w:pPr>
              <w:widowControl w:val="0"/>
              <w:rPr>
                <w:color w:val="000000"/>
              </w:rPr>
            </w:pPr>
          </w:p>
        </w:tc>
        <w:tc>
          <w:tcPr>
            <w:tcW w:w="1240" w:type="pct"/>
            <w:vAlign w:val="bottom"/>
          </w:tcPr>
          <w:p w14:paraId="56707D99" w14:textId="77777777" w:rsidR="00BF6C69" w:rsidRPr="007700C6" w:rsidRDefault="00BF6C69" w:rsidP="004569C3">
            <w:pPr>
              <w:widowControl w:val="0"/>
              <w:rPr>
                <w:color w:val="000000"/>
              </w:rPr>
            </w:pPr>
            <w:r>
              <w:rPr>
                <w:color w:val="000000"/>
              </w:rPr>
              <w:t>Макарук Р.В.</w:t>
            </w:r>
          </w:p>
        </w:tc>
      </w:tr>
      <w:tr w:rsidR="00BF6C69" w:rsidRPr="00B27632" w14:paraId="2663F4FA" w14:textId="77777777" w:rsidTr="004569C3">
        <w:trPr>
          <w:trHeight w:val="907"/>
        </w:trPr>
        <w:tc>
          <w:tcPr>
            <w:tcW w:w="1336" w:type="pct"/>
            <w:vAlign w:val="bottom"/>
          </w:tcPr>
          <w:p w14:paraId="76B9D474" w14:textId="77777777" w:rsidR="00BF6C69" w:rsidRPr="00243F4E" w:rsidRDefault="00BF6C69" w:rsidP="004569C3">
            <w:pPr>
              <w:widowControl w:val="0"/>
            </w:pPr>
            <w:r w:rsidRPr="00947D79">
              <w:t xml:space="preserve">Оценка  за курсовой проект        </w:t>
            </w:r>
          </w:p>
        </w:tc>
        <w:tc>
          <w:tcPr>
            <w:tcW w:w="572" w:type="pct"/>
            <w:vAlign w:val="bottom"/>
          </w:tcPr>
          <w:p w14:paraId="52184D9E" w14:textId="77777777" w:rsidR="00BF6C69" w:rsidRPr="007700C6" w:rsidRDefault="00BF6C69" w:rsidP="004569C3">
            <w:pPr>
              <w:widowControl w:val="0"/>
              <w:rPr>
                <w:color w:val="000000"/>
              </w:rPr>
            </w:pPr>
          </w:p>
        </w:tc>
        <w:tc>
          <w:tcPr>
            <w:tcW w:w="1333" w:type="pct"/>
            <w:tcBorders>
              <w:top w:val="single" w:sz="4" w:space="0" w:color="auto"/>
              <w:bottom w:val="single" w:sz="4" w:space="0" w:color="auto"/>
            </w:tcBorders>
          </w:tcPr>
          <w:p w14:paraId="09667A66" w14:textId="77777777" w:rsidR="00BF6C69" w:rsidRPr="007700C6" w:rsidRDefault="00BF6C69" w:rsidP="004569C3">
            <w:pPr>
              <w:widowControl w:val="0"/>
              <w:rPr>
                <w:color w:val="000000"/>
              </w:rPr>
            </w:pPr>
          </w:p>
        </w:tc>
        <w:tc>
          <w:tcPr>
            <w:tcW w:w="519" w:type="pct"/>
          </w:tcPr>
          <w:p w14:paraId="3B723FEC" w14:textId="77777777" w:rsidR="00BF6C69" w:rsidRPr="007700C6" w:rsidRDefault="00BF6C69" w:rsidP="004569C3">
            <w:pPr>
              <w:widowControl w:val="0"/>
              <w:rPr>
                <w:color w:val="000000"/>
              </w:rPr>
            </w:pPr>
          </w:p>
        </w:tc>
        <w:tc>
          <w:tcPr>
            <w:tcW w:w="1240" w:type="pct"/>
            <w:tcBorders>
              <w:bottom w:val="single" w:sz="4" w:space="0" w:color="auto"/>
            </w:tcBorders>
            <w:vAlign w:val="bottom"/>
          </w:tcPr>
          <w:p w14:paraId="290B024C" w14:textId="77777777" w:rsidR="00BF6C69" w:rsidRPr="007700C6" w:rsidRDefault="00BF6C69" w:rsidP="004569C3">
            <w:pPr>
              <w:widowControl w:val="0"/>
              <w:rPr>
                <w:color w:val="000000"/>
              </w:rPr>
            </w:pPr>
          </w:p>
        </w:tc>
      </w:tr>
    </w:tbl>
    <w:p w14:paraId="63B9ECB7" w14:textId="77777777" w:rsidR="00BF6C69" w:rsidRPr="00337F18" w:rsidRDefault="00BF6C69" w:rsidP="00BF6C69">
      <w:pPr>
        <w:rPr>
          <w:b/>
          <w:sz w:val="28"/>
          <w:szCs w:val="28"/>
        </w:rPr>
      </w:pPr>
    </w:p>
    <w:p w14:paraId="6EBB16C6" w14:textId="77777777" w:rsidR="00BF6C69" w:rsidRPr="006B3450" w:rsidRDefault="00BF6C69" w:rsidP="00BF6C69">
      <w:pPr>
        <w:tabs>
          <w:tab w:val="left" w:pos="5400"/>
          <w:tab w:val="left" w:pos="8520"/>
        </w:tabs>
        <w:jc w:val="both"/>
        <w:rPr>
          <w:sz w:val="28"/>
          <w:szCs w:val="28"/>
        </w:rPr>
      </w:pPr>
    </w:p>
    <w:p w14:paraId="1A659228" w14:textId="77777777" w:rsidR="00BF6C69" w:rsidRPr="00947D79" w:rsidRDefault="00BF6C69" w:rsidP="00BF6C69">
      <w:pPr>
        <w:spacing w:before="240"/>
        <w:jc w:val="center"/>
      </w:pPr>
      <w:r w:rsidRPr="00947D79">
        <w:t>Санкт-Петербург</w:t>
      </w:r>
    </w:p>
    <w:p w14:paraId="45A4D57C" w14:textId="77777777" w:rsidR="00BF6C69" w:rsidRDefault="00BF6C69" w:rsidP="00BF6C69">
      <w:pPr>
        <w:jc w:val="center"/>
      </w:pPr>
      <w:r w:rsidRPr="00947D79">
        <w:t>20</w:t>
      </w:r>
      <w:r>
        <w:t>21-2022 уч. год</w:t>
      </w:r>
    </w:p>
    <w:p w14:paraId="5F9EBE6D" w14:textId="77777777" w:rsidR="00BF6C69" w:rsidRDefault="00BF6C69">
      <w:pPr>
        <w:spacing w:after="160" w:line="259" w:lineRule="auto"/>
      </w:pPr>
      <w:r>
        <w:br w:type="page"/>
      </w:r>
    </w:p>
    <w:sdt>
      <w:sdtPr>
        <w:rPr>
          <w:rFonts w:ascii="Times New Roman" w:eastAsia="Times New Roman" w:hAnsi="Times New Roman" w:cs="Times New Roman"/>
          <w:color w:val="auto"/>
          <w:sz w:val="24"/>
          <w:szCs w:val="24"/>
        </w:rPr>
        <w:id w:val="91671031"/>
        <w:docPartObj>
          <w:docPartGallery w:val="Table of Contents"/>
          <w:docPartUnique/>
        </w:docPartObj>
      </w:sdtPr>
      <w:sdtEndPr>
        <w:rPr>
          <w:b/>
          <w:bCs/>
        </w:rPr>
      </w:sdtEndPr>
      <w:sdtContent>
        <w:p w14:paraId="67FC4744" w14:textId="77777777" w:rsidR="00DE66F0" w:rsidRPr="00DE66F0" w:rsidRDefault="00DE66F0" w:rsidP="00DE66F0">
          <w:pPr>
            <w:pStyle w:val="ae"/>
            <w:jc w:val="center"/>
            <w:rPr>
              <w:rFonts w:ascii="Times New Roman" w:hAnsi="Times New Roman" w:cs="Times New Roman"/>
              <w:color w:val="auto"/>
              <w:sz w:val="24"/>
              <w:szCs w:val="24"/>
            </w:rPr>
          </w:pPr>
          <w:r w:rsidRPr="00DE66F0">
            <w:rPr>
              <w:rFonts w:ascii="Times New Roman" w:hAnsi="Times New Roman" w:cs="Times New Roman"/>
              <w:color w:val="auto"/>
              <w:sz w:val="24"/>
              <w:szCs w:val="24"/>
            </w:rPr>
            <w:t>Содержание</w:t>
          </w:r>
        </w:p>
        <w:p w14:paraId="12EB539F" w14:textId="7B58579D" w:rsidR="00F30604" w:rsidRDefault="00DE66F0">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84182487" w:history="1">
            <w:r w:rsidR="00F30604" w:rsidRPr="002F226C">
              <w:rPr>
                <w:rStyle w:val="af3"/>
                <w:noProof/>
              </w:rPr>
              <w:t>ВВЕДЕНИЕ</w:t>
            </w:r>
            <w:r w:rsidR="00F30604">
              <w:rPr>
                <w:noProof/>
                <w:webHidden/>
              </w:rPr>
              <w:tab/>
            </w:r>
            <w:r w:rsidR="00F30604">
              <w:rPr>
                <w:noProof/>
                <w:webHidden/>
              </w:rPr>
              <w:fldChar w:fldCharType="begin"/>
            </w:r>
            <w:r w:rsidR="00F30604">
              <w:rPr>
                <w:noProof/>
                <w:webHidden/>
              </w:rPr>
              <w:instrText xml:space="preserve"> PAGEREF _Toc84182487 \h </w:instrText>
            </w:r>
            <w:r w:rsidR="00F30604">
              <w:rPr>
                <w:noProof/>
                <w:webHidden/>
              </w:rPr>
            </w:r>
            <w:r w:rsidR="00F30604">
              <w:rPr>
                <w:noProof/>
                <w:webHidden/>
              </w:rPr>
              <w:fldChar w:fldCharType="separate"/>
            </w:r>
            <w:r w:rsidR="00B304D8">
              <w:rPr>
                <w:noProof/>
                <w:webHidden/>
              </w:rPr>
              <w:t>3</w:t>
            </w:r>
            <w:r w:rsidR="00F30604">
              <w:rPr>
                <w:noProof/>
                <w:webHidden/>
              </w:rPr>
              <w:fldChar w:fldCharType="end"/>
            </w:r>
          </w:hyperlink>
        </w:p>
        <w:p w14:paraId="68F3B4AE" w14:textId="314C13A0" w:rsidR="00F30604" w:rsidRDefault="009A35BA">
          <w:pPr>
            <w:pStyle w:val="11"/>
            <w:tabs>
              <w:tab w:val="right" w:leader="dot" w:pos="9345"/>
            </w:tabs>
            <w:rPr>
              <w:rFonts w:asciiTheme="minorHAnsi" w:eastAsiaTheme="minorEastAsia" w:hAnsiTheme="minorHAnsi" w:cstheme="minorBidi"/>
              <w:noProof/>
              <w:sz w:val="22"/>
              <w:szCs w:val="22"/>
            </w:rPr>
          </w:pPr>
          <w:hyperlink w:anchor="_Toc84182488" w:history="1">
            <w:r w:rsidR="00F30604" w:rsidRPr="002F226C">
              <w:rPr>
                <w:rStyle w:val="af3"/>
                <w:noProof/>
              </w:rPr>
              <w:t>1 Аналитический обзор</w:t>
            </w:r>
            <w:r w:rsidR="00F30604">
              <w:rPr>
                <w:noProof/>
                <w:webHidden/>
              </w:rPr>
              <w:tab/>
            </w:r>
            <w:r w:rsidR="00F30604">
              <w:rPr>
                <w:noProof/>
                <w:webHidden/>
              </w:rPr>
              <w:fldChar w:fldCharType="begin"/>
            </w:r>
            <w:r w:rsidR="00F30604">
              <w:rPr>
                <w:noProof/>
                <w:webHidden/>
              </w:rPr>
              <w:instrText xml:space="preserve"> PAGEREF _Toc84182488 \h </w:instrText>
            </w:r>
            <w:r w:rsidR="00F30604">
              <w:rPr>
                <w:noProof/>
                <w:webHidden/>
              </w:rPr>
            </w:r>
            <w:r w:rsidR="00F30604">
              <w:rPr>
                <w:noProof/>
                <w:webHidden/>
              </w:rPr>
              <w:fldChar w:fldCharType="separate"/>
            </w:r>
            <w:r w:rsidR="00B304D8">
              <w:rPr>
                <w:noProof/>
                <w:webHidden/>
              </w:rPr>
              <w:t>4</w:t>
            </w:r>
            <w:r w:rsidR="00F30604">
              <w:rPr>
                <w:noProof/>
                <w:webHidden/>
              </w:rPr>
              <w:fldChar w:fldCharType="end"/>
            </w:r>
          </w:hyperlink>
        </w:p>
        <w:p w14:paraId="686760B5" w14:textId="77C68882" w:rsidR="00F30604" w:rsidRDefault="009A35BA" w:rsidP="00F30604">
          <w:pPr>
            <w:pStyle w:val="11"/>
            <w:tabs>
              <w:tab w:val="left" w:pos="660"/>
              <w:tab w:val="right" w:leader="dot" w:pos="9345"/>
            </w:tabs>
            <w:ind w:firstLine="284"/>
            <w:rPr>
              <w:rFonts w:asciiTheme="minorHAnsi" w:eastAsiaTheme="minorEastAsia" w:hAnsiTheme="minorHAnsi" w:cstheme="minorBidi"/>
              <w:noProof/>
              <w:sz w:val="22"/>
              <w:szCs w:val="22"/>
            </w:rPr>
          </w:pPr>
          <w:hyperlink w:anchor="_Toc84182489" w:history="1">
            <w:r w:rsidR="00F30604" w:rsidRPr="002F226C">
              <w:rPr>
                <w:rStyle w:val="af3"/>
                <w:noProof/>
              </w:rPr>
              <w:t>1.1</w:t>
            </w:r>
            <w:r w:rsidR="00F30604">
              <w:rPr>
                <w:rFonts w:asciiTheme="minorHAnsi" w:eastAsiaTheme="minorEastAsia" w:hAnsiTheme="minorHAnsi" w:cstheme="minorBidi"/>
                <w:noProof/>
                <w:sz w:val="22"/>
                <w:szCs w:val="22"/>
              </w:rPr>
              <w:tab/>
            </w:r>
            <w:r w:rsidR="00F30604" w:rsidRPr="002F226C">
              <w:rPr>
                <w:rStyle w:val="af3"/>
                <w:iCs/>
                <w:noProof/>
              </w:rPr>
              <w:t xml:space="preserve">Обзор </w:t>
            </w:r>
            <w:r w:rsidR="00F30604" w:rsidRPr="002F226C">
              <w:rPr>
                <w:rStyle w:val="af3"/>
                <w:noProof/>
              </w:rPr>
              <w:t>имеющихся на рынке систем мониторинга контролируемых технологических параметров</w:t>
            </w:r>
            <w:r w:rsidR="00F30604">
              <w:rPr>
                <w:noProof/>
                <w:webHidden/>
              </w:rPr>
              <w:tab/>
            </w:r>
            <w:r w:rsidR="00F30604">
              <w:rPr>
                <w:noProof/>
                <w:webHidden/>
              </w:rPr>
              <w:fldChar w:fldCharType="begin"/>
            </w:r>
            <w:r w:rsidR="00F30604">
              <w:rPr>
                <w:noProof/>
                <w:webHidden/>
              </w:rPr>
              <w:instrText xml:space="preserve"> PAGEREF _Toc84182489 \h </w:instrText>
            </w:r>
            <w:r w:rsidR="00F30604">
              <w:rPr>
                <w:noProof/>
                <w:webHidden/>
              </w:rPr>
            </w:r>
            <w:r w:rsidR="00F30604">
              <w:rPr>
                <w:noProof/>
                <w:webHidden/>
              </w:rPr>
              <w:fldChar w:fldCharType="separate"/>
            </w:r>
            <w:r w:rsidR="00B304D8">
              <w:rPr>
                <w:noProof/>
                <w:webHidden/>
              </w:rPr>
              <w:t>4</w:t>
            </w:r>
            <w:r w:rsidR="00F30604">
              <w:rPr>
                <w:noProof/>
                <w:webHidden/>
              </w:rPr>
              <w:fldChar w:fldCharType="end"/>
            </w:r>
          </w:hyperlink>
        </w:p>
        <w:p w14:paraId="60F5F65D" w14:textId="5A83A697" w:rsidR="00F30604" w:rsidRDefault="009A35BA" w:rsidP="00F30604">
          <w:pPr>
            <w:pStyle w:val="11"/>
            <w:tabs>
              <w:tab w:val="right" w:leader="dot" w:pos="9345"/>
            </w:tabs>
            <w:ind w:firstLine="284"/>
            <w:rPr>
              <w:rFonts w:asciiTheme="minorHAnsi" w:eastAsiaTheme="minorEastAsia" w:hAnsiTheme="minorHAnsi" w:cstheme="minorBidi"/>
              <w:noProof/>
              <w:sz w:val="22"/>
              <w:szCs w:val="22"/>
            </w:rPr>
          </w:pPr>
          <w:hyperlink w:anchor="_Toc84182490" w:history="1">
            <w:r w:rsidR="00F30604" w:rsidRPr="002F226C">
              <w:rPr>
                <w:rStyle w:val="af3"/>
                <w:iCs/>
                <w:noProof/>
              </w:rPr>
              <w:t xml:space="preserve">1.2 Анализ технологии разработки программного обеспечения в среде </w:t>
            </w:r>
            <w:r w:rsidR="00F30604" w:rsidRPr="002F226C">
              <w:rPr>
                <w:rStyle w:val="af3"/>
                <w:iCs/>
                <w:noProof/>
                <w:lang w:val="en-US"/>
              </w:rPr>
              <w:t>RAD</w:t>
            </w:r>
            <w:r w:rsidR="00F30604" w:rsidRPr="002F226C">
              <w:rPr>
                <w:rStyle w:val="af3"/>
                <w:iCs/>
                <w:noProof/>
              </w:rPr>
              <w:t xml:space="preserve"> (</w:t>
            </w:r>
            <w:r w:rsidR="00F30604" w:rsidRPr="002F226C">
              <w:rPr>
                <w:rStyle w:val="af3"/>
                <w:iCs/>
                <w:noProof/>
                <w:lang w:val="en-US"/>
              </w:rPr>
              <w:t>RAD</w:t>
            </w:r>
            <w:r w:rsidR="00F30604" w:rsidRPr="002F226C">
              <w:rPr>
                <w:rStyle w:val="af3"/>
                <w:iCs/>
                <w:noProof/>
              </w:rPr>
              <w:t xml:space="preserve"> - </w:t>
            </w:r>
            <w:r w:rsidR="00F30604" w:rsidRPr="002F226C">
              <w:rPr>
                <w:rStyle w:val="af3"/>
                <w:iCs/>
                <w:noProof/>
                <w:lang w:val="en-US"/>
              </w:rPr>
              <w:t>rapid</w:t>
            </w:r>
            <w:r w:rsidR="00F30604" w:rsidRPr="002F226C">
              <w:rPr>
                <w:rStyle w:val="af3"/>
                <w:iCs/>
                <w:noProof/>
              </w:rPr>
              <w:t xml:space="preserve"> </w:t>
            </w:r>
            <w:r w:rsidR="00F30604" w:rsidRPr="002F226C">
              <w:rPr>
                <w:rStyle w:val="af3"/>
                <w:iCs/>
                <w:noProof/>
                <w:lang w:val="en-US"/>
              </w:rPr>
              <w:t>application</w:t>
            </w:r>
            <w:r w:rsidR="00F30604" w:rsidRPr="002F226C">
              <w:rPr>
                <w:rStyle w:val="af3"/>
                <w:iCs/>
                <w:noProof/>
              </w:rPr>
              <w:t xml:space="preserve"> </w:t>
            </w:r>
            <w:r w:rsidR="00F30604" w:rsidRPr="002F226C">
              <w:rPr>
                <w:rStyle w:val="af3"/>
                <w:iCs/>
                <w:noProof/>
                <w:lang w:val="en-US"/>
              </w:rPr>
              <w:t>development</w:t>
            </w:r>
            <w:r w:rsidR="00F30604" w:rsidRPr="002F226C">
              <w:rPr>
                <w:rStyle w:val="af3"/>
                <w:iCs/>
                <w:noProof/>
              </w:rPr>
              <w:t>)</w:t>
            </w:r>
            <w:r w:rsidR="00F30604">
              <w:rPr>
                <w:noProof/>
                <w:webHidden/>
              </w:rPr>
              <w:tab/>
            </w:r>
            <w:r w:rsidR="00F30604">
              <w:rPr>
                <w:noProof/>
                <w:webHidden/>
              </w:rPr>
              <w:fldChar w:fldCharType="begin"/>
            </w:r>
            <w:r w:rsidR="00F30604">
              <w:rPr>
                <w:noProof/>
                <w:webHidden/>
              </w:rPr>
              <w:instrText xml:space="preserve"> PAGEREF _Toc84182490 \h </w:instrText>
            </w:r>
            <w:r w:rsidR="00F30604">
              <w:rPr>
                <w:noProof/>
                <w:webHidden/>
              </w:rPr>
            </w:r>
            <w:r w:rsidR="00F30604">
              <w:rPr>
                <w:noProof/>
                <w:webHidden/>
              </w:rPr>
              <w:fldChar w:fldCharType="separate"/>
            </w:r>
            <w:r w:rsidR="00B304D8">
              <w:rPr>
                <w:noProof/>
                <w:webHidden/>
              </w:rPr>
              <w:t>6</w:t>
            </w:r>
            <w:r w:rsidR="00F30604">
              <w:rPr>
                <w:noProof/>
                <w:webHidden/>
              </w:rPr>
              <w:fldChar w:fldCharType="end"/>
            </w:r>
          </w:hyperlink>
        </w:p>
        <w:p w14:paraId="56F93C3A" w14:textId="59E0F183" w:rsidR="00F30604" w:rsidRDefault="009A35BA" w:rsidP="00F30604">
          <w:pPr>
            <w:pStyle w:val="11"/>
            <w:tabs>
              <w:tab w:val="right" w:leader="dot" w:pos="9345"/>
            </w:tabs>
            <w:ind w:firstLine="284"/>
            <w:rPr>
              <w:rFonts w:asciiTheme="minorHAnsi" w:eastAsiaTheme="minorEastAsia" w:hAnsiTheme="minorHAnsi" w:cstheme="minorBidi"/>
              <w:noProof/>
              <w:sz w:val="22"/>
              <w:szCs w:val="22"/>
            </w:rPr>
          </w:pPr>
          <w:hyperlink w:anchor="_Toc84182491" w:history="1">
            <w:r w:rsidR="00F30604" w:rsidRPr="002F226C">
              <w:rPr>
                <w:rStyle w:val="af3"/>
                <w:iCs/>
                <w:noProof/>
                <w:lang w:val="en-US"/>
              </w:rPr>
              <w:t xml:space="preserve">1.3 </w:t>
            </w:r>
            <w:r w:rsidR="00F30604" w:rsidRPr="002F226C">
              <w:rPr>
                <w:rStyle w:val="af3"/>
                <w:iCs/>
                <w:noProof/>
              </w:rPr>
              <w:t>Использование</w:t>
            </w:r>
            <w:r w:rsidR="00F30604" w:rsidRPr="002F226C">
              <w:rPr>
                <w:rStyle w:val="af3"/>
                <w:iCs/>
                <w:noProof/>
                <w:lang w:val="en-US"/>
              </w:rPr>
              <w:t xml:space="preserve"> Microsoft Windows API (API - application programming interface)</w:t>
            </w:r>
            <w:r w:rsidR="00F30604">
              <w:rPr>
                <w:noProof/>
                <w:webHidden/>
              </w:rPr>
              <w:tab/>
            </w:r>
            <w:r w:rsidR="00F30604">
              <w:rPr>
                <w:noProof/>
                <w:webHidden/>
              </w:rPr>
              <w:fldChar w:fldCharType="begin"/>
            </w:r>
            <w:r w:rsidR="00F30604">
              <w:rPr>
                <w:noProof/>
                <w:webHidden/>
              </w:rPr>
              <w:instrText xml:space="preserve"> PAGEREF _Toc84182491 \h </w:instrText>
            </w:r>
            <w:r w:rsidR="00F30604">
              <w:rPr>
                <w:noProof/>
                <w:webHidden/>
              </w:rPr>
            </w:r>
            <w:r w:rsidR="00F30604">
              <w:rPr>
                <w:noProof/>
                <w:webHidden/>
              </w:rPr>
              <w:fldChar w:fldCharType="separate"/>
            </w:r>
            <w:r w:rsidR="00B304D8">
              <w:rPr>
                <w:noProof/>
                <w:webHidden/>
              </w:rPr>
              <w:t>7</w:t>
            </w:r>
            <w:r w:rsidR="00F30604">
              <w:rPr>
                <w:noProof/>
                <w:webHidden/>
              </w:rPr>
              <w:fldChar w:fldCharType="end"/>
            </w:r>
          </w:hyperlink>
        </w:p>
        <w:p w14:paraId="3288733C" w14:textId="3EB2A7B9" w:rsidR="00F30604" w:rsidRDefault="009A35BA" w:rsidP="00F30604">
          <w:pPr>
            <w:pStyle w:val="11"/>
            <w:tabs>
              <w:tab w:val="right" w:leader="dot" w:pos="9345"/>
            </w:tabs>
            <w:ind w:firstLine="284"/>
            <w:rPr>
              <w:rFonts w:asciiTheme="minorHAnsi" w:eastAsiaTheme="minorEastAsia" w:hAnsiTheme="minorHAnsi" w:cstheme="minorBidi"/>
              <w:noProof/>
              <w:sz w:val="22"/>
              <w:szCs w:val="22"/>
            </w:rPr>
          </w:pPr>
          <w:hyperlink w:anchor="_Toc84182492" w:history="1">
            <w:r w:rsidR="00F30604" w:rsidRPr="002F226C">
              <w:rPr>
                <w:rStyle w:val="af3"/>
                <w:iCs/>
                <w:noProof/>
              </w:rPr>
              <w:t xml:space="preserve">1.4 Возможности технологии </w:t>
            </w:r>
            <w:r w:rsidR="00F30604" w:rsidRPr="002F226C">
              <w:rPr>
                <w:rStyle w:val="af3"/>
                <w:iCs/>
                <w:noProof/>
                <w:lang w:val="en-US"/>
              </w:rPr>
              <w:t>Active</w:t>
            </w:r>
            <w:r w:rsidR="00F30604" w:rsidRPr="002F226C">
              <w:rPr>
                <w:rStyle w:val="af3"/>
                <w:iCs/>
                <w:noProof/>
              </w:rPr>
              <w:t xml:space="preserve"> </w:t>
            </w:r>
            <w:r w:rsidR="00F30604" w:rsidRPr="002F226C">
              <w:rPr>
                <w:rStyle w:val="af3"/>
                <w:iCs/>
                <w:noProof/>
                <w:lang w:val="en-US"/>
              </w:rPr>
              <w:t>X</w:t>
            </w:r>
            <w:r w:rsidR="00F30604" w:rsidRPr="002F226C">
              <w:rPr>
                <w:rStyle w:val="af3"/>
                <w:iCs/>
                <w:noProof/>
              </w:rPr>
              <w:t xml:space="preserve"> компании </w:t>
            </w:r>
            <w:r w:rsidR="00F30604" w:rsidRPr="002F226C">
              <w:rPr>
                <w:rStyle w:val="af3"/>
                <w:iCs/>
                <w:noProof/>
                <w:lang w:val="en-US"/>
              </w:rPr>
              <w:t>Microsoft</w:t>
            </w:r>
            <w:r w:rsidR="00F30604">
              <w:rPr>
                <w:noProof/>
                <w:webHidden/>
              </w:rPr>
              <w:tab/>
            </w:r>
            <w:r w:rsidR="00F30604">
              <w:rPr>
                <w:noProof/>
                <w:webHidden/>
              </w:rPr>
              <w:fldChar w:fldCharType="begin"/>
            </w:r>
            <w:r w:rsidR="00F30604">
              <w:rPr>
                <w:noProof/>
                <w:webHidden/>
              </w:rPr>
              <w:instrText xml:space="preserve"> PAGEREF _Toc84182492 \h </w:instrText>
            </w:r>
            <w:r w:rsidR="00F30604">
              <w:rPr>
                <w:noProof/>
                <w:webHidden/>
              </w:rPr>
            </w:r>
            <w:r w:rsidR="00F30604">
              <w:rPr>
                <w:noProof/>
                <w:webHidden/>
              </w:rPr>
              <w:fldChar w:fldCharType="separate"/>
            </w:r>
            <w:r w:rsidR="00B304D8">
              <w:rPr>
                <w:noProof/>
                <w:webHidden/>
              </w:rPr>
              <w:t>8</w:t>
            </w:r>
            <w:r w:rsidR="00F30604">
              <w:rPr>
                <w:noProof/>
                <w:webHidden/>
              </w:rPr>
              <w:fldChar w:fldCharType="end"/>
            </w:r>
          </w:hyperlink>
        </w:p>
        <w:p w14:paraId="37B9896F" w14:textId="36568DBB" w:rsidR="00F30604" w:rsidRDefault="009A35BA" w:rsidP="00F30604">
          <w:pPr>
            <w:pStyle w:val="11"/>
            <w:tabs>
              <w:tab w:val="right" w:leader="dot" w:pos="9345"/>
            </w:tabs>
            <w:ind w:firstLine="284"/>
            <w:rPr>
              <w:rFonts w:asciiTheme="minorHAnsi" w:eastAsiaTheme="minorEastAsia" w:hAnsiTheme="minorHAnsi" w:cstheme="minorBidi"/>
              <w:noProof/>
              <w:sz w:val="22"/>
              <w:szCs w:val="22"/>
            </w:rPr>
          </w:pPr>
          <w:hyperlink w:anchor="_Toc84182493" w:history="1">
            <w:r w:rsidR="00F30604" w:rsidRPr="002F226C">
              <w:rPr>
                <w:rStyle w:val="af3"/>
                <w:iCs/>
                <w:noProof/>
              </w:rPr>
              <w:t>1.5 Установка программного продукта в операционной системе и анализ возможностей для переноса приложения на другой компьютер</w:t>
            </w:r>
            <w:r w:rsidR="00F30604">
              <w:rPr>
                <w:noProof/>
                <w:webHidden/>
              </w:rPr>
              <w:tab/>
            </w:r>
            <w:r w:rsidR="00F30604">
              <w:rPr>
                <w:noProof/>
                <w:webHidden/>
              </w:rPr>
              <w:fldChar w:fldCharType="begin"/>
            </w:r>
            <w:r w:rsidR="00F30604">
              <w:rPr>
                <w:noProof/>
                <w:webHidden/>
              </w:rPr>
              <w:instrText xml:space="preserve"> PAGEREF _Toc84182493 \h </w:instrText>
            </w:r>
            <w:r w:rsidR="00F30604">
              <w:rPr>
                <w:noProof/>
                <w:webHidden/>
              </w:rPr>
            </w:r>
            <w:r w:rsidR="00F30604">
              <w:rPr>
                <w:noProof/>
                <w:webHidden/>
              </w:rPr>
              <w:fldChar w:fldCharType="separate"/>
            </w:r>
            <w:r w:rsidR="00B304D8">
              <w:rPr>
                <w:noProof/>
                <w:webHidden/>
              </w:rPr>
              <w:t>8</w:t>
            </w:r>
            <w:r w:rsidR="00F30604">
              <w:rPr>
                <w:noProof/>
                <w:webHidden/>
              </w:rPr>
              <w:fldChar w:fldCharType="end"/>
            </w:r>
          </w:hyperlink>
        </w:p>
        <w:p w14:paraId="63DA297C" w14:textId="4D6D52A0" w:rsidR="00F30604" w:rsidRDefault="009A35BA" w:rsidP="00F30604">
          <w:pPr>
            <w:pStyle w:val="11"/>
            <w:tabs>
              <w:tab w:val="right" w:leader="dot" w:pos="9345"/>
            </w:tabs>
            <w:ind w:firstLine="284"/>
            <w:rPr>
              <w:rFonts w:asciiTheme="minorHAnsi" w:eastAsiaTheme="minorEastAsia" w:hAnsiTheme="minorHAnsi" w:cstheme="minorBidi"/>
              <w:noProof/>
              <w:sz w:val="22"/>
              <w:szCs w:val="22"/>
            </w:rPr>
          </w:pPr>
          <w:hyperlink w:anchor="_Toc84182494" w:history="1">
            <w:r w:rsidR="00F30604" w:rsidRPr="002F226C">
              <w:rPr>
                <w:rStyle w:val="af3"/>
                <w:noProof/>
              </w:rPr>
              <w:t>1.6 Обзор и обоснование выбора инструментальных средств разработки программного комплекса.</w:t>
            </w:r>
            <w:r w:rsidR="00F30604">
              <w:rPr>
                <w:noProof/>
                <w:webHidden/>
              </w:rPr>
              <w:tab/>
            </w:r>
            <w:r w:rsidR="00F30604">
              <w:rPr>
                <w:noProof/>
                <w:webHidden/>
              </w:rPr>
              <w:fldChar w:fldCharType="begin"/>
            </w:r>
            <w:r w:rsidR="00F30604">
              <w:rPr>
                <w:noProof/>
                <w:webHidden/>
              </w:rPr>
              <w:instrText xml:space="preserve"> PAGEREF _Toc84182494 \h </w:instrText>
            </w:r>
            <w:r w:rsidR="00F30604">
              <w:rPr>
                <w:noProof/>
                <w:webHidden/>
              </w:rPr>
            </w:r>
            <w:r w:rsidR="00F30604">
              <w:rPr>
                <w:noProof/>
                <w:webHidden/>
              </w:rPr>
              <w:fldChar w:fldCharType="separate"/>
            </w:r>
            <w:r w:rsidR="00B304D8">
              <w:rPr>
                <w:noProof/>
                <w:webHidden/>
              </w:rPr>
              <w:t>9</w:t>
            </w:r>
            <w:r w:rsidR="00F30604">
              <w:rPr>
                <w:noProof/>
                <w:webHidden/>
              </w:rPr>
              <w:fldChar w:fldCharType="end"/>
            </w:r>
          </w:hyperlink>
        </w:p>
        <w:p w14:paraId="437662CC" w14:textId="203D9C22" w:rsidR="00F30604" w:rsidRDefault="009A35BA">
          <w:pPr>
            <w:pStyle w:val="11"/>
            <w:tabs>
              <w:tab w:val="right" w:leader="dot" w:pos="9345"/>
            </w:tabs>
            <w:rPr>
              <w:rFonts w:asciiTheme="minorHAnsi" w:eastAsiaTheme="minorEastAsia" w:hAnsiTheme="minorHAnsi" w:cstheme="minorBidi"/>
              <w:noProof/>
              <w:sz w:val="22"/>
              <w:szCs w:val="22"/>
            </w:rPr>
          </w:pPr>
          <w:hyperlink w:anchor="_Toc84182495" w:history="1">
            <w:r w:rsidR="00F30604" w:rsidRPr="002F226C">
              <w:rPr>
                <w:rStyle w:val="af3"/>
                <w:noProof/>
              </w:rPr>
              <w:t>2 Основная часть</w:t>
            </w:r>
            <w:r w:rsidR="00F30604">
              <w:rPr>
                <w:noProof/>
                <w:webHidden/>
              </w:rPr>
              <w:tab/>
            </w:r>
            <w:r w:rsidR="00F30604">
              <w:rPr>
                <w:noProof/>
                <w:webHidden/>
              </w:rPr>
              <w:fldChar w:fldCharType="begin"/>
            </w:r>
            <w:r w:rsidR="00F30604">
              <w:rPr>
                <w:noProof/>
                <w:webHidden/>
              </w:rPr>
              <w:instrText xml:space="preserve"> PAGEREF _Toc84182495 \h </w:instrText>
            </w:r>
            <w:r w:rsidR="00F30604">
              <w:rPr>
                <w:noProof/>
                <w:webHidden/>
              </w:rPr>
            </w:r>
            <w:r w:rsidR="00F30604">
              <w:rPr>
                <w:noProof/>
                <w:webHidden/>
              </w:rPr>
              <w:fldChar w:fldCharType="separate"/>
            </w:r>
            <w:r w:rsidR="00B304D8">
              <w:rPr>
                <w:noProof/>
                <w:webHidden/>
              </w:rPr>
              <w:t>11</w:t>
            </w:r>
            <w:r w:rsidR="00F30604">
              <w:rPr>
                <w:noProof/>
                <w:webHidden/>
              </w:rPr>
              <w:fldChar w:fldCharType="end"/>
            </w:r>
          </w:hyperlink>
        </w:p>
        <w:p w14:paraId="2FB90367" w14:textId="48532F07" w:rsidR="00F30604" w:rsidRDefault="009A35BA" w:rsidP="00F30604">
          <w:pPr>
            <w:pStyle w:val="11"/>
            <w:tabs>
              <w:tab w:val="right" w:leader="dot" w:pos="9345"/>
            </w:tabs>
            <w:ind w:firstLine="284"/>
            <w:rPr>
              <w:rFonts w:asciiTheme="minorHAnsi" w:eastAsiaTheme="minorEastAsia" w:hAnsiTheme="minorHAnsi" w:cstheme="minorBidi"/>
              <w:noProof/>
              <w:sz w:val="22"/>
              <w:szCs w:val="22"/>
            </w:rPr>
          </w:pPr>
          <w:hyperlink w:anchor="_Toc84182496" w:history="1">
            <w:r w:rsidR="00F30604" w:rsidRPr="002F226C">
              <w:rPr>
                <w:rStyle w:val="af3"/>
                <w:iCs/>
                <w:noProof/>
              </w:rPr>
              <w:t>2.1 Определение структурной (иерархической) схемы решения задачи</w:t>
            </w:r>
            <w:r w:rsidR="00F30604">
              <w:rPr>
                <w:noProof/>
                <w:webHidden/>
              </w:rPr>
              <w:tab/>
            </w:r>
            <w:r w:rsidR="00F30604">
              <w:rPr>
                <w:noProof/>
                <w:webHidden/>
              </w:rPr>
              <w:fldChar w:fldCharType="begin"/>
            </w:r>
            <w:r w:rsidR="00F30604">
              <w:rPr>
                <w:noProof/>
                <w:webHidden/>
              </w:rPr>
              <w:instrText xml:space="preserve"> PAGEREF _Toc84182496 \h </w:instrText>
            </w:r>
            <w:r w:rsidR="00F30604">
              <w:rPr>
                <w:noProof/>
                <w:webHidden/>
              </w:rPr>
            </w:r>
            <w:r w:rsidR="00F30604">
              <w:rPr>
                <w:noProof/>
                <w:webHidden/>
              </w:rPr>
              <w:fldChar w:fldCharType="separate"/>
            </w:r>
            <w:r w:rsidR="00B304D8">
              <w:rPr>
                <w:noProof/>
                <w:webHidden/>
              </w:rPr>
              <w:t>11</w:t>
            </w:r>
            <w:r w:rsidR="00F30604">
              <w:rPr>
                <w:noProof/>
                <w:webHidden/>
              </w:rPr>
              <w:fldChar w:fldCharType="end"/>
            </w:r>
          </w:hyperlink>
        </w:p>
        <w:p w14:paraId="67C45158" w14:textId="4479E8D3" w:rsidR="00F30604" w:rsidRDefault="009A35BA" w:rsidP="00F30604">
          <w:pPr>
            <w:pStyle w:val="11"/>
            <w:tabs>
              <w:tab w:val="right" w:leader="dot" w:pos="9345"/>
            </w:tabs>
            <w:ind w:firstLine="284"/>
            <w:rPr>
              <w:rFonts w:asciiTheme="minorHAnsi" w:eastAsiaTheme="minorEastAsia" w:hAnsiTheme="minorHAnsi" w:cstheme="minorBidi"/>
              <w:noProof/>
              <w:sz w:val="22"/>
              <w:szCs w:val="22"/>
            </w:rPr>
          </w:pPr>
          <w:hyperlink w:anchor="_Toc84182497" w:history="1">
            <w:r w:rsidR="00F30604" w:rsidRPr="002F226C">
              <w:rPr>
                <w:rStyle w:val="af3"/>
                <w:iCs/>
                <w:noProof/>
              </w:rPr>
              <w:t>2.2 Определение основных этапов проектирования</w:t>
            </w:r>
            <w:r w:rsidR="00F30604">
              <w:rPr>
                <w:noProof/>
                <w:webHidden/>
              </w:rPr>
              <w:tab/>
            </w:r>
            <w:r w:rsidR="00F30604">
              <w:rPr>
                <w:noProof/>
                <w:webHidden/>
              </w:rPr>
              <w:fldChar w:fldCharType="begin"/>
            </w:r>
            <w:r w:rsidR="00F30604">
              <w:rPr>
                <w:noProof/>
                <w:webHidden/>
              </w:rPr>
              <w:instrText xml:space="preserve"> PAGEREF _Toc84182497 \h </w:instrText>
            </w:r>
            <w:r w:rsidR="00F30604">
              <w:rPr>
                <w:noProof/>
                <w:webHidden/>
              </w:rPr>
            </w:r>
            <w:r w:rsidR="00F30604">
              <w:rPr>
                <w:noProof/>
                <w:webHidden/>
              </w:rPr>
              <w:fldChar w:fldCharType="separate"/>
            </w:r>
            <w:r w:rsidR="00B304D8">
              <w:rPr>
                <w:noProof/>
                <w:webHidden/>
              </w:rPr>
              <w:t>11</w:t>
            </w:r>
            <w:r w:rsidR="00F30604">
              <w:rPr>
                <w:noProof/>
                <w:webHidden/>
              </w:rPr>
              <w:fldChar w:fldCharType="end"/>
            </w:r>
          </w:hyperlink>
        </w:p>
        <w:p w14:paraId="71718F62" w14:textId="6F083F99" w:rsidR="00F30604" w:rsidRDefault="009A35BA" w:rsidP="00F30604">
          <w:pPr>
            <w:pStyle w:val="11"/>
            <w:tabs>
              <w:tab w:val="right" w:leader="dot" w:pos="9345"/>
            </w:tabs>
            <w:ind w:firstLine="284"/>
            <w:rPr>
              <w:rFonts w:asciiTheme="minorHAnsi" w:eastAsiaTheme="minorEastAsia" w:hAnsiTheme="minorHAnsi" w:cstheme="minorBidi"/>
              <w:noProof/>
              <w:sz w:val="22"/>
              <w:szCs w:val="22"/>
            </w:rPr>
          </w:pPr>
          <w:hyperlink w:anchor="_Toc84182498" w:history="1">
            <w:r w:rsidR="00F30604" w:rsidRPr="002F226C">
              <w:rPr>
                <w:rStyle w:val="af3"/>
                <w:noProof/>
              </w:rPr>
              <w:t>2.3 Анализ ограничений и исключительных ситуаций для алгоритмов</w:t>
            </w:r>
            <w:r w:rsidR="00F30604">
              <w:rPr>
                <w:noProof/>
                <w:webHidden/>
              </w:rPr>
              <w:tab/>
            </w:r>
            <w:r w:rsidR="00F30604">
              <w:rPr>
                <w:noProof/>
                <w:webHidden/>
              </w:rPr>
              <w:fldChar w:fldCharType="begin"/>
            </w:r>
            <w:r w:rsidR="00F30604">
              <w:rPr>
                <w:noProof/>
                <w:webHidden/>
              </w:rPr>
              <w:instrText xml:space="preserve"> PAGEREF _Toc84182498 \h </w:instrText>
            </w:r>
            <w:r w:rsidR="00F30604">
              <w:rPr>
                <w:noProof/>
                <w:webHidden/>
              </w:rPr>
            </w:r>
            <w:r w:rsidR="00F30604">
              <w:rPr>
                <w:noProof/>
                <w:webHidden/>
              </w:rPr>
              <w:fldChar w:fldCharType="separate"/>
            </w:r>
            <w:r w:rsidR="00B304D8">
              <w:rPr>
                <w:noProof/>
                <w:webHidden/>
              </w:rPr>
              <w:t>11</w:t>
            </w:r>
            <w:r w:rsidR="00F30604">
              <w:rPr>
                <w:noProof/>
                <w:webHidden/>
              </w:rPr>
              <w:fldChar w:fldCharType="end"/>
            </w:r>
          </w:hyperlink>
        </w:p>
        <w:p w14:paraId="2C968A74" w14:textId="11E0FB14" w:rsidR="00F30604" w:rsidRDefault="009A35BA" w:rsidP="00F30604">
          <w:pPr>
            <w:pStyle w:val="11"/>
            <w:tabs>
              <w:tab w:val="right" w:leader="dot" w:pos="9345"/>
            </w:tabs>
            <w:ind w:firstLine="284"/>
            <w:rPr>
              <w:rFonts w:asciiTheme="minorHAnsi" w:eastAsiaTheme="minorEastAsia" w:hAnsiTheme="minorHAnsi" w:cstheme="minorBidi"/>
              <w:noProof/>
              <w:sz w:val="22"/>
              <w:szCs w:val="22"/>
            </w:rPr>
          </w:pPr>
          <w:hyperlink w:anchor="_Toc84182499" w:history="1">
            <w:r w:rsidR="00F30604" w:rsidRPr="002F226C">
              <w:rPr>
                <w:rStyle w:val="af3"/>
                <w:iCs/>
                <w:noProof/>
              </w:rPr>
              <w:t>2.4 Разработка основных алгоритмов задачи</w:t>
            </w:r>
            <w:r w:rsidR="00F30604">
              <w:rPr>
                <w:noProof/>
                <w:webHidden/>
              </w:rPr>
              <w:tab/>
            </w:r>
            <w:r w:rsidR="00F30604">
              <w:rPr>
                <w:noProof/>
                <w:webHidden/>
              </w:rPr>
              <w:fldChar w:fldCharType="begin"/>
            </w:r>
            <w:r w:rsidR="00F30604">
              <w:rPr>
                <w:noProof/>
                <w:webHidden/>
              </w:rPr>
              <w:instrText xml:space="preserve"> PAGEREF _Toc84182499 \h </w:instrText>
            </w:r>
            <w:r w:rsidR="00F30604">
              <w:rPr>
                <w:noProof/>
                <w:webHidden/>
              </w:rPr>
            </w:r>
            <w:r w:rsidR="00F30604">
              <w:rPr>
                <w:noProof/>
                <w:webHidden/>
              </w:rPr>
              <w:fldChar w:fldCharType="separate"/>
            </w:r>
            <w:r w:rsidR="00B304D8">
              <w:rPr>
                <w:noProof/>
                <w:webHidden/>
              </w:rPr>
              <w:t>12</w:t>
            </w:r>
            <w:r w:rsidR="00F30604">
              <w:rPr>
                <w:noProof/>
                <w:webHidden/>
              </w:rPr>
              <w:fldChar w:fldCharType="end"/>
            </w:r>
          </w:hyperlink>
        </w:p>
        <w:p w14:paraId="264A54B1" w14:textId="2EC98A57" w:rsidR="00F30604" w:rsidRDefault="009A35BA" w:rsidP="00F30604">
          <w:pPr>
            <w:pStyle w:val="11"/>
            <w:tabs>
              <w:tab w:val="right" w:leader="dot" w:pos="9345"/>
            </w:tabs>
            <w:ind w:firstLine="284"/>
            <w:rPr>
              <w:rFonts w:asciiTheme="minorHAnsi" w:eastAsiaTheme="minorEastAsia" w:hAnsiTheme="minorHAnsi" w:cstheme="minorBidi"/>
              <w:noProof/>
              <w:sz w:val="22"/>
              <w:szCs w:val="22"/>
            </w:rPr>
          </w:pPr>
          <w:hyperlink w:anchor="_Toc84182500" w:history="1">
            <w:r w:rsidR="00F30604" w:rsidRPr="002F226C">
              <w:rPr>
                <w:rStyle w:val="af3"/>
                <w:iCs/>
                <w:noProof/>
              </w:rPr>
              <w:t>2.5 Разработка архитектуры программы</w:t>
            </w:r>
            <w:r w:rsidR="00F30604">
              <w:rPr>
                <w:noProof/>
                <w:webHidden/>
              </w:rPr>
              <w:tab/>
            </w:r>
            <w:r w:rsidR="00F30604">
              <w:rPr>
                <w:noProof/>
                <w:webHidden/>
              </w:rPr>
              <w:fldChar w:fldCharType="begin"/>
            </w:r>
            <w:r w:rsidR="00F30604">
              <w:rPr>
                <w:noProof/>
                <w:webHidden/>
              </w:rPr>
              <w:instrText xml:space="preserve"> PAGEREF _Toc84182500 \h </w:instrText>
            </w:r>
            <w:r w:rsidR="00F30604">
              <w:rPr>
                <w:noProof/>
                <w:webHidden/>
              </w:rPr>
            </w:r>
            <w:r w:rsidR="00F30604">
              <w:rPr>
                <w:noProof/>
                <w:webHidden/>
              </w:rPr>
              <w:fldChar w:fldCharType="separate"/>
            </w:r>
            <w:r w:rsidR="00B304D8">
              <w:rPr>
                <w:noProof/>
                <w:webHidden/>
              </w:rPr>
              <w:t>13</w:t>
            </w:r>
            <w:r w:rsidR="00F30604">
              <w:rPr>
                <w:noProof/>
                <w:webHidden/>
              </w:rPr>
              <w:fldChar w:fldCharType="end"/>
            </w:r>
          </w:hyperlink>
        </w:p>
        <w:p w14:paraId="0C9FC7E5" w14:textId="46121236" w:rsidR="00F30604" w:rsidRDefault="009A35BA" w:rsidP="00F30604">
          <w:pPr>
            <w:pStyle w:val="11"/>
            <w:tabs>
              <w:tab w:val="right" w:leader="dot" w:pos="9345"/>
            </w:tabs>
            <w:ind w:firstLine="284"/>
            <w:rPr>
              <w:rFonts w:asciiTheme="minorHAnsi" w:eastAsiaTheme="minorEastAsia" w:hAnsiTheme="minorHAnsi" w:cstheme="minorBidi"/>
              <w:noProof/>
              <w:sz w:val="22"/>
              <w:szCs w:val="22"/>
            </w:rPr>
          </w:pPr>
          <w:hyperlink w:anchor="_Toc84182501" w:history="1">
            <w:r w:rsidR="00F30604" w:rsidRPr="002F226C">
              <w:rPr>
                <w:rStyle w:val="af3"/>
                <w:iCs/>
                <w:noProof/>
              </w:rPr>
              <w:t>2.6 Разработка дисплейных фрагментов</w:t>
            </w:r>
            <w:r w:rsidR="00F30604">
              <w:rPr>
                <w:noProof/>
                <w:webHidden/>
              </w:rPr>
              <w:tab/>
            </w:r>
            <w:r w:rsidR="00F30604">
              <w:rPr>
                <w:noProof/>
                <w:webHidden/>
              </w:rPr>
              <w:fldChar w:fldCharType="begin"/>
            </w:r>
            <w:r w:rsidR="00F30604">
              <w:rPr>
                <w:noProof/>
                <w:webHidden/>
              </w:rPr>
              <w:instrText xml:space="preserve"> PAGEREF _Toc84182501 \h </w:instrText>
            </w:r>
            <w:r w:rsidR="00F30604">
              <w:rPr>
                <w:noProof/>
                <w:webHidden/>
              </w:rPr>
            </w:r>
            <w:r w:rsidR="00F30604">
              <w:rPr>
                <w:noProof/>
                <w:webHidden/>
              </w:rPr>
              <w:fldChar w:fldCharType="separate"/>
            </w:r>
            <w:r w:rsidR="00B304D8">
              <w:rPr>
                <w:noProof/>
                <w:webHidden/>
              </w:rPr>
              <w:t>14</w:t>
            </w:r>
            <w:r w:rsidR="00F30604">
              <w:rPr>
                <w:noProof/>
                <w:webHidden/>
              </w:rPr>
              <w:fldChar w:fldCharType="end"/>
            </w:r>
          </w:hyperlink>
        </w:p>
        <w:p w14:paraId="68C45B81" w14:textId="552E1DDE" w:rsidR="00F30604" w:rsidRDefault="009A35BA" w:rsidP="00F30604">
          <w:pPr>
            <w:pStyle w:val="11"/>
            <w:tabs>
              <w:tab w:val="right" w:leader="dot" w:pos="9345"/>
            </w:tabs>
            <w:ind w:firstLine="284"/>
            <w:rPr>
              <w:rFonts w:asciiTheme="minorHAnsi" w:eastAsiaTheme="minorEastAsia" w:hAnsiTheme="minorHAnsi" w:cstheme="minorBidi"/>
              <w:noProof/>
              <w:sz w:val="22"/>
              <w:szCs w:val="22"/>
            </w:rPr>
          </w:pPr>
          <w:hyperlink w:anchor="_Toc84182502" w:history="1">
            <w:r w:rsidR="00F30604" w:rsidRPr="002F226C">
              <w:rPr>
                <w:rStyle w:val="af3"/>
                <w:iCs/>
                <w:noProof/>
              </w:rPr>
              <w:t>2.7 Отладка программного комплекса</w:t>
            </w:r>
            <w:r w:rsidR="00F30604">
              <w:rPr>
                <w:noProof/>
                <w:webHidden/>
              </w:rPr>
              <w:tab/>
            </w:r>
            <w:r w:rsidR="00F30604">
              <w:rPr>
                <w:noProof/>
                <w:webHidden/>
              </w:rPr>
              <w:fldChar w:fldCharType="begin"/>
            </w:r>
            <w:r w:rsidR="00F30604">
              <w:rPr>
                <w:noProof/>
                <w:webHidden/>
              </w:rPr>
              <w:instrText xml:space="preserve"> PAGEREF _Toc84182502 \h </w:instrText>
            </w:r>
            <w:r w:rsidR="00F30604">
              <w:rPr>
                <w:noProof/>
                <w:webHidden/>
              </w:rPr>
            </w:r>
            <w:r w:rsidR="00F30604">
              <w:rPr>
                <w:noProof/>
                <w:webHidden/>
              </w:rPr>
              <w:fldChar w:fldCharType="separate"/>
            </w:r>
            <w:r w:rsidR="00B304D8">
              <w:rPr>
                <w:noProof/>
                <w:webHidden/>
              </w:rPr>
              <w:t>19</w:t>
            </w:r>
            <w:r w:rsidR="00F30604">
              <w:rPr>
                <w:noProof/>
                <w:webHidden/>
              </w:rPr>
              <w:fldChar w:fldCharType="end"/>
            </w:r>
          </w:hyperlink>
        </w:p>
        <w:p w14:paraId="4FF7505C" w14:textId="63F4EC71" w:rsidR="00F30604" w:rsidRDefault="009A35BA" w:rsidP="00F30604">
          <w:pPr>
            <w:pStyle w:val="11"/>
            <w:tabs>
              <w:tab w:val="right" w:leader="dot" w:pos="9345"/>
            </w:tabs>
            <w:ind w:firstLine="284"/>
            <w:rPr>
              <w:rFonts w:asciiTheme="minorHAnsi" w:eastAsiaTheme="minorEastAsia" w:hAnsiTheme="minorHAnsi" w:cstheme="minorBidi"/>
              <w:noProof/>
              <w:sz w:val="22"/>
              <w:szCs w:val="22"/>
            </w:rPr>
          </w:pPr>
          <w:hyperlink w:anchor="_Toc84182503" w:history="1">
            <w:r w:rsidR="00F30604" w:rsidRPr="002F226C">
              <w:rPr>
                <w:rStyle w:val="af3"/>
                <w:iCs/>
                <w:noProof/>
              </w:rPr>
              <w:t>2.8 Создание справочной системы приложения</w:t>
            </w:r>
            <w:r w:rsidR="00F30604">
              <w:rPr>
                <w:noProof/>
                <w:webHidden/>
              </w:rPr>
              <w:tab/>
            </w:r>
            <w:r w:rsidR="00F30604">
              <w:rPr>
                <w:noProof/>
                <w:webHidden/>
              </w:rPr>
              <w:fldChar w:fldCharType="begin"/>
            </w:r>
            <w:r w:rsidR="00F30604">
              <w:rPr>
                <w:noProof/>
                <w:webHidden/>
              </w:rPr>
              <w:instrText xml:space="preserve"> PAGEREF _Toc84182503 \h </w:instrText>
            </w:r>
            <w:r w:rsidR="00F30604">
              <w:rPr>
                <w:noProof/>
                <w:webHidden/>
              </w:rPr>
            </w:r>
            <w:r w:rsidR="00F30604">
              <w:rPr>
                <w:noProof/>
                <w:webHidden/>
              </w:rPr>
              <w:fldChar w:fldCharType="separate"/>
            </w:r>
            <w:r w:rsidR="00B304D8">
              <w:rPr>
                <w:noProof/>
                <w:webHidden/>
              </w:rPr>
              <w:t>19</w:t>
            </w:r>
            <w:r w:rsidR="00F30604">
              <w:rPr>
                <w:noProof/>
                <w:webHidden/>
              </w:rPr>
              <w:fldChar w:fldCharType="end"/>
            </w:r>
          </w:hyperlink>
        </w:p>
        <w:p w14:paraId="5DD2B3DC" w14:textId="44115B4A" w:rsidR="00F30604" w:rsidRDefault="009A35BA" w:rsidP="00F30604">
          <w:pPr>
            <w:pStyle w:val="11"/>
            <w:tabs>
              <w:tab w:val="right" w:leader="dot" w:pos="9345"/>
            </w:tabs>
            <w:ind w:firstLine="284"/>
            <w:rPr>
              <w:rFonts w:asciiTheme="minorHAnsi" w:eastAsiaTheme="minorEastAsia" w:hAnsiTheme="minorHAnsi" w:cstheme="minorBidi"/>
              <w:noProof/>
              <w:sz w:val="22"/>
              <w:szCs w:val="22"/>
            </w:rPr>
          </w:pPr>
          <w:hyperlink w:anchor="_Toc84182504" w:history="1">
            <w:r w:rsidR="00F30604" w:rsidRPr="002F226C">
              <w:rPr>
                <w:rStyle w:val="af3"/>
                <w:noProof/>
              </w:rPr>
              <w:t>2.9 Создание инсталляционного пакета</w:t>
            </w:r>
            <w:r w:rsidR="00F30604">
              <w:rPr>
                <w:noProof/>
                <w:webHidden/>
              </w:rPr>
              <w:tab/>
            </w:r>
            <w:r w:rsidR="00F30604">
              <w:rPr>
                <w:noProof/>
                <w:webHidden/>
              </w:rPr>
              <w:fldChar w:fldCharType="begin"/>
            </w:r>
            <w:r w:rsidR="00F30604">
              <w:rPr>
                <w:noProof/>
                <w:webHidden/>
              </w:rPr>
              <w:instrText xml:space="preserve"> PAGEREF _Toc84182504 \h </w:instrText>
            </w:r>
            <w:r w:rsidR="00F30604">
              <w:rPr>
                <w:noProof/>
                <w:webHidden/>
              </w:rPr>
            </w:r>
            <w:r w:rsidR="00F30604">
              <w:rPr>
                <w:noProof/>
                <w:webHidden/>
              </w:rPr>
              <w:fldChar w:fldCharType="separate"/>
            </w:r>
            <w:r w:rsidR="00B304D8">
              <w:rPr>
                <w:noProof/>
                <w:webHidden/>
              </w:rPr>
              <w:t>21</w:t>
            </w:r>
            <w:r w:rsidR="00F30604">
              <w:rPr>
                <w:noProof/>
                <w:webHidden/>
              </w:rPr>
              <w:fldChar w:fldCharType="end"/>
            </w:r>
          </w:hyperlink>
        </w:p>
        <w:p w14:paraId="774AE1F9" w14:textId="296C554F" w:rsidR="00F30604" w:rsidRDefault="009A35BA" w:rsidP="00F30604">
          <w:pPr>
            <w:pStyle w:val="11"/>
            <w:tabs>
              <w:tab w:val="right" w:leader="dot" w:pos="9345"/>
            </w:tabs>
            <w:ind w:firstLine="284"/>
            <w:rPr>
              <w:rFonts w:asciiTheme="minorHAnsi" w:eastAsiaTheme="minorEastAsia" w:hAnsiTheme="minorHAnsi" w:cstheme="minorBidi"/>
              <w:noProof/>
              <w:sz w:val="22"/>
              <w:szCs w:val="22"/>
            </w:rPr>
          </w:pPr>
          <w:hyperlink w:anchor="_Toc84182505" w:history="1">
            <w:r w:rsidR="00F30604" w:rsidRPr="002F226C">
              <w:rPr>
                <w:rStyle w:val="af3"/>
                <w:noProof/>
              </w:rPr>
              <w:t>2.10 Тестирование разработанного программного продукта</w:t>
            </w:r>
            <w:r w:rsidR="00F30604">
              <w:rPr>
                <w:noProof/>
                <w:webHidden/>
              </w:rPr>
              <w:tab/>
            </w:r>
            <w:r w:rsidR="00F30604">
              <w:rPr>
                <w:noProof/>
                <w:webHidden/>
              </w:rPr>
              <w:fldChar w:fldCharType="begin"/>
            </w:r>
            <w:r w:rsidR="00F30604">
              <w:rPr>
                <w:noProof/>
                <w:webHidden/>
              </w:rPr>
              <w:instrText xml:space="preserve"> PAGEREF _Toc84182505 \h </w:instrText>
            </w:r>
            <w:r w:rsidR="00F30604">
              <w:rPr>
                <w:noProof/>
                <w:webHidden/>
              </w:rPr>
            </w:r>
            <w:r w:rsidR="00F30604">
              <w:rPr>
                <w:noProof/>
                <w:webHidden/>
              </w:rPr>
              <w:fldChar w:fldCharType="separate"/>
            </w:r>
            <w:r w:rsidR="00B304D8">
              <w:rPr>
                <w:noProof/>
                <w:webHidden/>
              </w:rPr>
              <w:t>23</w:t>
            </w:r>
            <w:r w:rsidR="00F30604">
              <w:rPr>
                <w:noProof/>
                <w:webHidden/>
              </w:rPr>
              <w:fldChar w:fldCharType="end"/>
            </w:r>
          </w:hyperlink>
        </w:p>
        <w:p w14:paraId="0ECC129C" w14:textId="6093377F" w:rsidR="00F30604" w:rsidRDefault="009A35BA" w:rsidP="00F30604">
          <w:pPr>
            <w:pStyle w:val="11"/>
            <w:tabs>
              <w:tab w:val="right" w:leader="dot" w:pos="9345"/>
            </w:tabs>
            <w:ind w:firstLine="284"/>
            <w:rPr>
              <w:rFonts w:asciiTheme="minorHAnsi" w:eastAsiaTheme="minorEastAsia" w:hAnsiTheme="minorHAnsi" w:cstheme="minorBidi"/>
              <w:noProof/>
              <w:sz w:val="22"/>
              <w:szCs w:val="22"/>
            </w:rPr>
          </w:pPr>
          <w:hyperlink w:anchor="_Toc84182506" w:history="1">
            <w:r w:rsidR="00F30604" w:rsidRPr="002F226C">
              <w:rPr>
                <w:rStyle w:val="af3"/>
                <w:noProof/>
              </w:rPr>
              <w:t>2.11 Разработка эксплуатационного документа «Руководство системного программиста»</w:t>
            </w:r>
            <w:r w:rsidR="00F30604">
              <w:rPr>
                <w:noProof/>
                <w:webHidden/>
              </w:rPr>
              <w:tab/>
            </w:r>
            <w:r w:rsidR="00F30604">
              <w:rPr>
                <w:noProof/>
                <w:webHidden/>
              </w:rPr>
              <w:fldChar w:fldCharType="begin"/>
            </w:r>
            <w:r w:rsidR="00F30604">
              <w:rPr>
                <w:noProof/>
                <w:webHidden/>
              </w:rPr>
              <w:instrText xml:space="preserve"> PAGEREF _Toc84182506 \h </w:instrText>
            </w:r>
            <w:r w:rsidR="00F30604">
              <w:rPr>
                <w:noProof/>
                <w:webHidden/>
              </w:rPr>
              <w:fldChar w:fldCharType="separate"/>
            </w:r>
            <w:r w:rsidR="00B304D8">
              <w:rPr>
                <w:b/>
                <w:bCs/>
                <w:noProof/>
                <w:webHidden/>
              </w:rPr>
              <w:t>Ошибка! Закладка не определена.</w:t>
            </w:r>
            <w:r w:rsidR="00F30604">
              <w:rPr>
                <w:noProof/>
                <w:webHidden/>
              </w:rPr>
              <w:fldChar w:fldCharType="end"/>
            </w:r>
          </w:hyperlink>
        </w:p>
        <w:p w14:paraId="45F2959B" w14:textId="400495F9" w:rsidR="00F30604" w:rsidRDefault="009A35BA">
          <w:pPr>
            <w:pStyle w:val="11"/>
            <w:tabs>
              <w:tab w:val="right" w:leader="dot" w:pos="9345"/>
            </w:tabs>
            <w:rPr>
              <w:rFonts w:asciiTheme="minorHAnsi" w:eastAsiaTheme="minorEastAsia" w:hAnsiTheme="minorHAnsi" w:cstheme="minorBidi"/>
              <w:noProof/>
              <w:sz w:val="22"/>
              <w:szCs w:val="22"/>
            </w:rPr>
          </w:pPr>
          <w:hyperlink w:anchor="_Toc84182507" w:history="1">
            <w:r w:rsidR="00F30604" w:rsidRPr="002F226C">
              <w:rPr>
                <w:rStyle w:val="af3"/>
                <w:noProof/>
              </w:rPr>
              <w:t>СПИСОК ИСПОЛЬЗОВАННЫХ ИСТОЧНИКОВ</w:t>
            </w:r>
            <w:r w:rsidR="00F30604">
              <w:rPr>
                <w:noProof/>
                <w:webHidden/>
              </w:rPr>
              <w:tab/>
            </w:r>
            <w:r w:rsidR="00F30604">
              <w:rPr>
                <w:noProof/>
                <w:webHidden/>
              </w:rPr>
              <w:fldChar w:fldCharType="begin"/>
            </w:r>
            <w:r w:rsidR="00F30604">
              <w:rPr>
                <w:noProof/>
                <w:webHidden/>
              </w:rPr>
              <w:instrText xml:space="preserve"> PAGEREF _Toc84182507 \h </w:instrText>
            </w:r>
            <w:r w:rsidR="00F30604">
              <w:rPr>
                <w:noProof/>
                <w:webHidden/>
              </w:rPr>
            </w:r>
            <w:r w:rsidR="00F30604">
              <w:rPr>
                <w:noProof/>
                <w:webHidden/>
              </w:rPr>
              <w:fldChar w:fldCharType="separate"/>
            </w:r>
            <w:r w:rsidR="00B304D8">
              <w:rPr>
                <w:noProof/>
                <w:webHidden/>
              </w:rPr>
              <w:t>29</w:t>
            </w:r>
            <w:r w:rsidR="00F30604">
              <w:rPr>
                <w:noProof/>
                <w:webHidden/>
              </w:rPr>
              <w:fldChar w:fldCharType="end"/>
            </w:r>
          </w:hyperlink>
        </w:p>
        <w:p w14:paraId="2F59E4F2" w14:textId="79BAEB8C" w:rsidR="00DE66F0" w:rsidRDefault="00DE66F0">
          <w:r>
            <w:rPr>
              <w:b/>
              <w:bCs/>
            </w:rPr>
            <w:fldChar w:fldCharType="end"/>
          </w:r>
        </w:p>
      </w:sdtContent>
    </w:sdt>
    <w:p w14:paraId="26B0E34B" w14:textId="77777777" w:rsidR="00DE66F0" w:rsidRDefault="00DE66F0">
      <w:pPr>
        <w:spacing w:after="160" w:line="259" w:lineRule="auto"/>
      </w:pPr>
      <w:r>
        <w:br w:type="page"/>
      </w:r>
    </w:p>
    <w:p w14:paraId="6B0C83BE" w14:textId="77777777" w:rsidR="00E629C5" w:rsidRDefault="006374EC" w:rsidP="00670244">
      <w:pPr>
        <w:pStyle w:val="a4"/>
        <w:ind w:firstLine="0"/>
        <w:jc w:val="center"/>
      </w:pPr>
      <w:bookmarkStart w:id="1" w:name="_Toc84182487"/>
      <w:r>
        <w:lastRenderedPageBreak/>
        <w:t>ВВЕДЕНИЕ</w:t>
      </w:r>
      <w:bookmarkEnd w:id="1"/>
    </w:p>
    <w:p w14:paraId="1903AD22" w14:textId="77777777" w:rsidR="004206EB" w:rsidRPr="00463D80" w:rsidRDefault="00945DF2" w:rsidP="00463D80">
      <w:pPr>
        <w:pStyle w:val="a7"/>
      </w:pPr>
      <w:r w:rsidRPr="00463D80">
        <w:t xml:space="preserve">В настоящей </w:t>
      </w:r>
      <w:r w:rsidR="004206EB" w:rsidRPr="00463D80">
        <w:t>время все чаще</w:t>
      </w:r>
      <w:r w:rsidRPr="00463D80">
        <w:t xml:space="preserve"> </w:t>
      </w:r>
      <w:r w:rsidR="004206EB" w:rsidRPr="00463D80">
        <w:t>применяется</w:t>
      </w:r>
      <w:r w:rsidRPr="00463D80">
        <w:t xml:space="preserve"> метод планирования активного эксперимента для построения математической модели при выборе контролируемых параметров технологических процессов независимо от их физической природы.</w:t>
      </w:r>
    </w:p>
    <w:p w14:paraId="488101DA" w14:textId="1DE6F2DD" w:rsidR="004206EB" w:rsidRPr="00463D80" w:rsidRDefault="00945DF2" w:rsidP="00463D80">
      <w:pPr>
        <w:pStyle w:val="a7"/>
      </w:pPr>
      <w:r w:rsidRPr="00463D80">
        <w:t>Методология эксперимента позволяет успешно решать наиболее важные для исследователя вопросы: определять количество опытов, которые следует провести, каким образом обрабатывать их результаты, чтобы решить поставленную задачу при минимальном числе опытов</w:t>
      </w:r>
      <w:r w:rsidR="004206EB" w:rsidRPr="00463D80">
        <w:t xml:space="preserve">. </w:t>
      </w:r>
    </w:p>
    <w:p w14:paraId="67C4C289" w14:textId="77777777" w:rsidR="004206EB" w:rsidRPr="00463D80" w:rsidRDefault="004206EB" w:rsidP="00463D80">
      <w:pPr>
        <w:pStyle w:val="a7"/>
      </w:pPr>
      <w:r w:rsidRPr="00463D80">
        <w:t xml:space="preserve">Характеристикой современного производства является существенное повышение требований к качеству и точности изготовленных деталей. Это в свою очередь требует оснащения металлообрабатывающих станков высокоэффективными управляемыми, специальными информационными системами и другими функциональными устройствами с улучшенными техническими характеристиками. </w:t>
      </w:r>
    </w:p>
    <w:p w14:paraId="1612FBB5" w14:textId="0DECD3DF" w:rsidR="00463D80" w:rsidRDefault="004206EB" w:rsidP="00463D80">
      <w:pPr>
        <w:pStyle w:val="a7"/>
      </w:pPr>
      <w:r w:rsidRPr="00463D80">
        <w:t>Мониторинг технологического процесса объединяет в себе диагностику, идентификацию, прогнозирование и управление состоянием технической системой на основе анализа полученной информации, а также принятие решения о введении коррекции</w:t>
      </w:r>
      <w:r w:rsidR="00110D80">
        <w:rPr>
          <w:lang w:val="en-US"/>
        </w:rPr>
        <w:t> </w:t>
      </w:r>
      <w:r w:rsidR="00463D80" w:rsidRPr="00463D80">
        <w:t>[1].</w:t>
      </w:r>
    </w:p>
    <w:p w14:paraId="486F059C" w14:textId="77777777" w:rsidR="00A158E7" w:rsidRDefault="00FD6FEA" w:rsidP="00463D80">
      <w:pPr>
        <w:pStyle w:val="a7"/>
      </w:pPr>
      <w:r>
        <w:t>Обеспечение мониторинга контролируемых технологических параметров является неотъемлемой частью разработки системы автоматизированного управления</w:t>
      </w:r>
      <w:r w:rsidR="00E26A4D">
        <w:t xml:space="preserve"> для безопасной эксплуатации сложных технических систем. Целью данного курсового проекта является разработка программного комплекса для мониторинга контролируемых технологических параметров химического процесса</w:t>
      </w:r>
      <w:r w:rsidR="00A158E7">
        <w:t xml:space="preserve"> с использованием возможностей операционной системы </w:t>
      </w:r>
      <w:r w:rsidR="00A158E7">
        <w:rPr>
          <w:lang w:val="en-US"/>
        </w:rPr>
        <w:t>Microsoft</w:t>
      </w:r>
      <w:r w:rsidR="00A158E7" w:rsidRPr="007C2A55">
        <w:t xml:space="preserve"> </w:t>
      </w:r>
      <w:r w:rsidR="00A158E7">
        <w:rPr>
          <w:lang w:val="en-US"/>
        </w:rPr>
        <w:t>Windows</w:t>
      </w:r>
      <w:r w:rsidR="00A158E7" w:rsidRPr="007C2A55">
        <w:t xml:space="preserve"> 10</w:t>
      </w:r>
      <w:r w:rsidR="00A158E7">
        <w:t xml:space="preserve">. </w:t>
      </w:r>
    </w:p>
    <w:p w14:paraId="52279648" w14:textId="34A1A034" w:rsidR="00AA2ECC" w:rsidRPr="00463D80" w:rsidRDefault="00A158E7" w:rsidP="00463D80">
      <w:pPr>
        <w:pStyle w:val="a7"/>
        <w:rPr>
          <w:rFonts w:eastAsiaTheme="minorHAnsi"/>
        </w:rPr>
      </w:pPr>
      <w:r>
        <w:t xml:space="preserve">Необходимо ознакомится с </w:t>
      </w:r>
      <w:r w:rsidR="009F72B3">
        <w:t xml:space="preserve">имеющимися на рынке </w:t>
      </w:r>
      <w:r w:rsidR="009F72B3" w:rsidRPr="009F72B3">
        <w:t>систем</w:t>
      </w:r>
      <w:r w:rsidR="009F72B3">
        <w:t>ами</w:t>
      </w:r>
      <w:r w:rsidR="009F72B3" w:rsidRPr="009F72B3">
        <w:t xml:space="preserve"> мониторинга контролируемых технологических параметров</w:t>
      </w:r>
      <w:r w:rsidR="009F72B3">
        <w:t>, проанализировать имеющиеся возможности для реализации поставленной цели в</w:t>
      </w:r>
      <w:r w:rsidR="00E26A4D">
        <w:t xml:space="preserve"> </w:t>
      </w:r>
      <w:r w:rsidR="009F72B3">
        <w:rPr>
          <w:lang w:val="en-US"/>
        </w:rPr>
        <w:t>Microsoft</w:t>
      </w:r>
      <w:r w:rsidR="009F72B3" w:rsidRPr="007C2A55">
        <w:t xml:space="preserve"> </w:t>
      </w:r>
      <w:r w:rsidR="009F72B3">
        <w:rPr>
          <w:lang w:val="en-US"/>
        </w:rPr>
        <w:t>Windows</w:t>
      </w:r>
      <w:r w:rsidR="009F72B3" w:rsidRPr="007C2A55">
        <w:t xml:space="preserve"> 10</w:t>
      </w:r>
      <w:r w:rsidR="009F72B3">
        <w:t>, а также обеспечить</w:t>
      </w:r>
      <w:r w:rsidR="004206EB" w:rsidRPr="00463D80">
        <w:t xml:space="preserve"> </w:t>
      </w:r>
      <w:r w:rsidR="009F72B3" w:rsidRPr="009F72B3">
        <w:t>возможност</w:t>
      </w:r>
      <w:r w:rsidR="009F72B3">
        <w:t>и</w:t>
      </w:r>
      <w:r w:rsidR="009F72B3" w:rsidRPr="009F72B3">
        <w:t xml:space="preserve"> для переноса </w:t>
      </w:r>
      <w:r w:rsidR="009F72B3">
        <w:t xml:space="preserve">реализуемого </w:t>
      </w:r>
      <w:r w:rsidR="009F72B3" w:rsidRPr="009F72B3">
        <w:t>приложения на другой компьютер</w:t>
      </w:r>
      <w:r w:rsidR="009F72B3">
        <w:t>.</w:t>
      </w:r>
      <w:r w:rsidR="009F72B3" w:rsidRPr="009F72B3">
        <w:t xml:space="preserve"> </w:t>
      </w:r>
      <w:r w:rsidR="00AA2ECC" w:rsidRPr="00463D80">
        <w:br w:type="page"/>
      </w:r>
    </w:p>
    <w:p w14:paraId="3336B1FB" w14:textId="57D2FB00" w:rsidR="00945DF2" w:rsidRPr="00243F4E" w:rsidRDefault="00945DF2" w:rsidP="00945DF2">
      <w:pPr>
        <w:pStyle w:val="a4"/>
      </w:pPr>
      <w:bookmarkStart w:id="2" w:name="_Toc84182488"/>
      <w:r w:rsidRPr="00243F4E">
        <w:lastRenderedPageBreak/>
        <w:t>1 Аналитический обзор</w:t>
      </w:r>
      <w:bookmarkEnd w:id="2"/>
    </w:p>
    <w:p w14:paraId="3BEBAA39" w14:textId="5AEE3142" w:rsidR="00731DE7" w:rsidRDefault="00945DF2" w:rsidP="00731DE7">
      <w:pPr>
        <w:pStyle w:val="a4"/>
        <w:numPr>
          <w:ilvl w:val="1"/>
          <w:numId w:val="12"/>
        </w:numPr>
      </w:pPr>
      <w:bookmarkStart w:id="3" w:name="_Toc84182489"/>
      <w:r>
        <w:rPr>
          <w:iCs/>
        </w:rPr>
        <w:t xml:space="preserve">Обзор </w:t>
      </w:r>
      <w:r>
        <w:t xml:space="preserve">имеющихся на рынке систем мониторинга </w:t>
      </w:r>
      <w:r w:rsidRPr="008D73C1">
        <w:t>контролируемых технологических параметров</w:t>
      </w:r>
      <w:bookmarkEnd w:id="3"/>
    </w:p>
    <w:p w14:paraId="26611EC9" w14:textId="1092FA54" w:rsidR="00731DE7" w:rsidRDefault="00731DE7" w:rsidP="00731DE7">
      <w:pPr>
        <w:pStyle w:val="a7"/>
      </w:pPr>
      <w:r w:rsidRPr="00731DE7">
        <w:t>НТЦ «Комплексные системы</w:t>
      </w:r>
      <w:r>
        <w:t>» разрабатывают распределенные технологические информационные системы мониторинга, успешно работающие на ряде предприятий энергетики.</w:t>
      </w:r>
      <w:r w:rsidR="009775DE">
        <w:t xml:space="preserve"> Среди разработанных систем мониторинга можно выделить следующие.</w:t>
      </w:r>
    </w:p>
    <w:p w14:paraId="113A31BC" w14:textId="23DB9BAB" w:rsidR="00731DE7" w:rsidRDefault="00731DE7" w:rsidP="00731DE7">
      <w:pPr>
        <w:pStyle w:val="a7"/>
      </w:pPr>
      <w:r w:rsidRPr="00731DE7">
        <w:t>Система мониторинга технологических процессов (СМТП) ПАО «Юнипро»</w:t>
      </w:r>
      <w:r w:rsidR="009775DE">
        <w:t xml:space="preserve"> (рисунок 1).</w:t>
      </w:r>
    </w:p>
    <w:p w14:paraId="3AEFA6B8" w14:textId="1ECF1200" w:rsidR="009775DE" w:rsidRDefault="009775DE" w:rsidP="009775DE">
      <w:pPr>
        <w:pStyle w:val="af4"/>
      </w:pPr>
      <w:r>
        <w:rPr>
          <w:noProof/>
        </w:rPr>
        <w:drawing>
          <wp:inline distT="0" distB="0" distL="0" distR="0" wp14:anchorId="10A3E1BB" wp14:editId="7D2CBB36">
            <wp:extent cx="5367131" cy="3799734"/>
            <wp:effectExtent l="0" t="0" r="508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80194" cy="3808982"/>
                    </a:xfrm>
                    <a:prstGeom prst="rect">
                      <a:avLst/>
                    </a:prstGeom>
                    <a:noFill/>
                    <a:ln>
                      <a:noFill/>
                    </a:ln>
                  </pic:spPr>
                </pic:pic>
              </a:graphicData>
            </a:graphic>
          </wp:inline>
        </w:drawing>
      </w:r>
    </w:p>
    <w:p w14:paraId="2E3E93DB" w14:textId="77777777" w:rsidR="009775DE" w:rsidRDefault="009775DE" w:rsidP="009775DE">
      <w:pPr>
        <w:pStyle w:val="af4"/>
      </w:pPr>
      <w:r>
        <w:t xml:space="preserve">Рисунок 1 — </w:t>
      </w:r>
      <w:r w:rsidRPr="00731DE7">
        <w:t>Система мониторинга технологических процессов</w:t>
      </w:r>
      <w:r>
        <w:t xml:space="preserve"> </w:t>
      </w:r>
      <w:r w:rsidRPr="00731DE7">
        <w:t>«Юнипро»</w:t>
      </w:r>
      <w:r>
        <w:t xml:space="preserve"> </w:t>
      </w:r>
    </w:p>
    <w:p w14:paraId="33838229" w14:textId="31BAF34E" w:rsidR="009775DE" w:rsidRDefault="009775DE" w:rsidP="009775DE">
      <w:pPr>
        <w:pStyle w:val="a7"/>
      </w:pPr>
      <w:r>
        <w:t>Система мониторинга технологических процессов (СМТП) – система реального времени, выполняет следующие задачи:</w:t>
      </w:r>
    </w:p>
    <w:p w14:paraId="5725215B" w14:textId="5F398E2D" w:rsidR="009775DE" w:rsidRDefault="00A6554D" w:rsidP="009775DE">
      <w:pPr>
        <w:pStyle w:val="a7"/>
        <w:numPr>
          <w:ilvl w:val="0"/>
          <w:numId w:val="13"/>
        </w:numPr>
        <w:ind w:left="142" w:firstLine="284"/>
      </w:pPr>
      <w:r>
        <w:t>а</w:t>
      </w:r>
      <w:r w:rsidR="009775DE">
        <w:t>втоматический сбор информации реального времени (значений параметров технологических процессов) посредством интерфейсов ко всем функционирующим на объектах ПАО «Юнипро» системам АСУТП, телемеханики и учета энергоресурсов, и других информационных систем;</w:t>
      </w:r>
    </w:p>
    <w:p w14:paraId="467D7E51" w14:textId="11636F99" w:rsidR="009775DE" w:rsidRDefault="00A6554D" w:rsidP="009775DE">
      <w:pPr>
        <w:pStyle w:val="a7"/>
        <w:numPr>
          <w:ilvl w:val="0"/>
          <w:numId w:val="13"/>
        </w:numPr>
        <w:ind w:left="142" w:firstLine="284"/>
      </w:pPr>
      <w:r>
        <w:t>д</w:t>
      </w:r>
      <w:r w:rsidR="009775DE">
        <w:t>олговременное хранение данных в единой базе данных реального времени;</w:t>
      </w:r>
    </w:p>
    <w:p w14:paraId="5763D698" w14:textId="111BDC6A" w:rsidR="009775DE" w:rsidRDefault="00A6554D" w:rsidP="009775DE">
      <w:pPr>
        <w:pStyle w:val="a7"/>
        <w:numPr>
          <w:ilvl w:val="0"/>
          <w:numId w:val="13"/>
        </w:numPr>
        <w:ind w:left="142" w:firstLine="284"/>
      </w:pPr>
      <w:r>
        <w:t>о</w:t>
      </w:r>
      <w:r w:rsidR="009775DE">
        <w:t>беспечение стандартного, унифицированного доступа к данным для пользователей - посредством клиентских приложений;</w:t>
      </w:r>
    </w:p>
    <w:p w14:paraId="2C2C7803" w14:textId="562F7B87" w:rsidR="009775DE" w:rsidRDefault="00A6554D" w:rsidP="009775DE">
      <w:pPr>
        <w:pStyle w:val="a7"/>
        <w:numPr>
          <w:ilvl w:val="0"/>
          <w:numId w:val="13"/>
        </w:numPr>
        <w:ind w:left="142" w:firstLine="284"/>
      </w:pPr>
      <w:r>
        <w:t>с</w:t>
      </w:r>
      <w:r w:rsidR="009775DE">
        <w:t>бор, хранение и обработка коммерческой информации по рынку электроэнергии в интервалах;</w:t>
      </w:r>
    </w:p>
    <w:p w14:paraId="43472D61" w14:textId="616ED6AA" w:rsidR="009775DE" w:rsidRDefault="00A6554D" w:rsidP="009775DE">
      <w:pPr>
        <w:pStyle w:val="a7"/>
        <w:numPr>
          <w:ilvl w:val="0"/>
          <w:numId w:val="13"/>
        </w:numPr>
        <w:ind w:left="142" w:firstLine="284"/>
      </w:pPr>
      <w:r>
        <w:lastRenderedPageBreak/>
        <w:t>о</w:t>
      </w:r>
      <w:r w:rsidR="009775DE">
        <w:t>беспечение руководителей и специалистов всех уровней информацией о состоянии технологического оборудования, необходимой для анализа и принятия решений в режиме реального времени</w:t>
      </w:r>
      <w:r w:rsidR="0082411B" w:rsidRPr="007C2A55">
        <w:t xml:space="preserve"> [</w:t>
      </w:r>
      <w:r w:rsidR="00D75BD8" w:rsidRPr="007C2A55">
        <w:t>2</w:t>
      </w:r>
      <w:r w:rsidR="0082411B" w:rsidRPr="007C2A55">
        <w:t>]</w:t>
      </w:r>
      <w:r w:rsidR="009775DE" w:rsidRPr="005B5969">
        <w:rPr>
          <w:color w:val="FF0000"/>
        </w:rPr>
        <w:t>.</w:t>
      </w:r>
    </w:p>
    <w:p w14:paraId="7B0ED3C8" w14:textId="4AEB97DA" w:rsidR="0082411B" w:rsidRDefault="002D2D00" w:rsidP="0082411B">
      <w:pPr>
        <w:pStyle w:val="a7"/>
      </w:pPr>
      <w:r>
        <w:t>Также примером системы</w:t>
      </w:r>
      <w:r w:rsidRPr="002D2D00">
        <w:t xml:space="preserve"> мониторинга контролируемых технологических параметров</w:t>
      </w:r>
      <w:r>
        <w:t xml:space="preserve"> является распределенная</w:t>
      </w:r>
      <w:r w:rsidRPr="002D2D00">
        <w:t xml:space="preserve"> </w:t>
      </w:r>
      <w:r>
        <w:t>система</w:t>
      </w:r>
      <w:r w:rsidRPr="002D2D00">
        <w:t xml:space="preserve"> </w:t>
      </w:r>
      <w:r>
        <w:t>учета</w:t>
      </w:r>
      <w:r w:rsidRPr="002D2D00">
        <w:t xml:space="preserve"> </w:t>
      </w:r>
      <w:r>
        <w:t>тепла</w:t>
      </w:r>
      <w:r w:rsidRPr="002D2D00">
        <w:t xml:space="preserve"> на границах магистральных тепловых сетей г. </w:t>
      </w:r>
      <w:r>
        <w:t>Тюмень, разработанная также научно-техническим центром</w:t>
      </w:r>
      <w:r w:rsidRPr="00731DE7">
        <w:t xml:space="preserve"> «Комплексные системы</w:t>
      </w:r>
      <w:r>
        <w:t>» (рисунок 2).</w:t>
      </w:r>
    </w:p>
    <w:p w14:paraId="4B2D5D7D" w14:textId="07A589A6" w:rsidR="002D2D00" w:rsidRDefault="00E6649F" w:rsidP="00E6649F">
      <w:pPr>
        <w:pStyle w:val="af4"/>
      </w:pPr>
      <w:r>
        <w:rPr>
          <w:noProof/>
        </w:rPr>
        <w:drawing>
          <wp:inline distT="0" distB="0" distL="0" distR="0" wp14:anchorId="00C882F7" wp14:editId="6FBED95C">
            <wp:extent cx="5940425" cy="4210685"/>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0425" cy="4210685"/>
                    </a:xfrm>
                    <a:prstGeom prst="rect">
                      <a:avLst/>
                    </a:prstGeom>
                    <a:noFill/>
                    <a:ln>
                      <a:noFill/>
                    </a:ln>
                  </pic:spPr>
                </pic:pic>
              </a:graphicData>
            </a:graphic>
          </wp:inline>
        </w:drawing>
      </w:r>
    </w:p>
    <w:p w14:paraId="749E5615" w14:textId="5A37943C" w:rsidR="00E6649F" w:rsidRDefault="00E6649F" w:rsidP="00E6649F">
      <w:pPr>
        <w:pStyle w:val="af4"/>
      </w:pPr>
      <w:r>
        <w:t>Рисунок 2 — Распределенная</w:t>
      </w:r>
      <w:r w:rsidRPr="002D2D00">
        <w:t xml:space="preserve"> </w:t>
      </w:r>
      <w:r>
        <w:t>система</w:t>
      </w:r>
      <w:r w:rsidRPr="002D2D00">
        <w:t xml:space="preserve"> </w:t>
      </w:r>
      <w:r>
        <w:t>учета</w:t>
      </w:r>
      <w:r w:rsidRPr="002D2D00">
        <w:t xml:space="preserve"> </w:t>
      </w:r>
      <w:r>
        <w:t>тепла</w:t>
      </w:r>
    </w:p>
    <w:p w14:paraId="213E999D" w14:textId="68C61CCA" w:rsidR="00E6649F" w:rsidRDefault="00E6649F" w:rsidP="00E6649F">
      <w:pPr>
        <w:pStyle w:val="a7"/>
      </w:pPr>
      <w:r>
        <w:t xml:space="preserve">Данная </w:t>
      </w:r>
      <w:r w:rsidRPr="00E6649F">
        <w:t>система реального времени, предназначена для осуществления автоматизированного коммерческого учета количества отданной потребителям тепловой энергии и объема теплоносителя. Система обеспечивает сбор данных с узлов учета, передачу данных на сервер базы данных, производство расчетов, хранение, документирование, вывод информации для отображения и печати, формирование и передачу отчетных данных, используемых в финансовых расчетах с потребителями тепловой энергии.</w:t>
      </w:r>
    </w:p>
    <w:p w14:paraId="5DAA76CF" w14:textId="231ACFF5" w:rsidR="00E6649F" w:rsidRDefault="00E6649F" w:rsidP="00E6649F">
      <w:pPr>
        <w:pStyle w:val="a7"/>
      </w:pPr>
      <w:r>
        <w:t>Автоматизированный учет и регистрация отпуска отпускаемой тепловой энергии организуются с целью:</w:t>
      </w:r>
    </w:p>
    <w:p w14:paraId="6D0123CD" w14:textId="2693EA30" w:rsidR="00E6649F" w:rsidRDefault="00A6554D" w:rsidP="00E6649F">
      <w:pPr>
        <w:pStyle w:val="a7"/>
        <w:numPr>
          <w:ilvl w:val="0"/>
          <w:numId w:val="14"/>
        </w:numPr>
        <w:tabs>
          <w:tab w:val="left" w:pos="142"/>
        </w:tabs>
        <w:ind w:left="142" w:firstLine="284"/>
      </w:pPr>
      <w:r>
        <w:t>к</w:t>
      </w:r>
      <w:r w:rsidR="00E6649F">
        <w:t>онтроля за тепловыми и гидравлическими режимами работы систем теплоснабжения;</w:t>
      </w:r>
    </w:p>
    <w:p w14:paraId="5FC754B3" w14:textId="1CE96AA3" w:rsidR="00E6649F" w:rsidRDefault="00A6554D" w:rsidP="00E6649F">
      <w:pPr>
        <w:pStyle w:val="a7"/>
        <w:numPr>
          <w:ilvl w:val="0"/>
          <w:numId w:val="14"/>
        </w:numPr>
        <w:tabs>
          <w:tab w:val="left" w:pos="142"/>
        </w:tabs>
        <w:ind w:left="142" w:firstLine="284"/>
      </w:pPr>
      <w:r>
        <w:t>к</w:t>
      </w:r>
      <w:r w:rsidR="00E6649F">
        <w:t>онтроля за рациональным использованием тепловой энергии и теплоносителя;</w:t>
      </w:r>
    </w:p>
    <w:p w14:paraId="7D094026" w14:textId="16B3946F" w:rsidR="00E6649F" w:rsidRDefault="00A6554D" w:rsidP="00E6649F">
      <w:pPr>
        <w:pStyle w:val="a7"/>
        <w:numPr>
          <w:ilvl w:val="0"/>
          <w:numId w:val="14"/>
        </w:numPr>
        <w:tabs>
          <w:tab w:val="left" w:pos="142"/>
        </w:tabs>
        <w:ind w:left="142" w:firstLine="284"/>
      </w:pPr>
      <w:r>
        <w:lastRenderedPageBreak/>
        <w:t>д</w:t>
      </w:r>
      <w:r w:rsidR="00E6649F">
        <w:t>окументирования физических параметров теплоносителя;</w:t>
      </w:r>
    </w:p>
    <w:p w14:paraId="66EEEBF0" w14:textId="22DFBD35" w:rsidR="00E6649F" w:rsidRDefault="00A6554D" w:rsidP="00E6649F">
      <w:pPr>
        <w:pStyle w:val="a7"/>
        <w:numPr>
          <w:ilvl w:val="0"/>
          <w:numId w:val="14"/>
        </w:numPr>
        <w:tabs>
          <w:tab w:val="left" w:pos="142"/>
        </w:tabs>
        <w:ind w:left="142" w:firstLine="284"/>
      </w:pPr>
      <w:r>
        <w:t>м</w:t>
      </w:r>
      <w:r w:rsidR="00E6649F">
        <w:t>инимизации ручного труда при учете тепловой энергии и теплоносителя;</w:t>
      </w:r>
    </w:p>
    <w:p w14:paraId="76DE3305" w14:textId="175FAEA7" w:rsidR="00E6649F" w:rsidRDefault="00A6554D" w:rsidP="00E6649F">
      <w:pPr>
        <w:pStyle w:val="a7"/>
        <w:numPr>
          <w:ilvl w:val="0"/>
          <w:numId w:val="14"/>
        </w:numPr>
        <w:tabs>
          <w:tab w:val="left" w:pos="142"/>
        </w:tabs>
        <w:ind w:left="142" w:firstLine="284"/>
      </w:pPr>
      <w:r>
        <w:t>п</w:t>
      </w:r>
      <w:r w:rsidR="00E6649F">
        <w:t>овышения оперативности доступа к информации;</w:t>
      </w:r>
    </w:p>
    <w:p w14:paraId="66F6F925" w14:textId="611B0B8F" w:rsidR="00E6649F" w:rsidRDefault="00A6554D" w:rsidP="00E6649F">
      <w:pPr>
        <w:pStyle w:val="a7"/>
        <w:numPr>
          <w:ilvl w:val="0"/>
          <w:numId w:val="14"/>
        </w:numPr>
        <w:tabs>
          <w:tab w:val="left" w:pos="142"/>
        </w:tabs>
        <w:ind w:left="142" w:firstLine="284"/>
      </w:pPr>
      <w:r>
        <w:t>п</w:t>
      </w:r>
      <w:r w:rsidR="00E6649F">
        <w:t>редоставления обслуживающему персоналу и руководству оперативной и учетной информации о параметрах теплоносителя и теплопотребления по отдельным потребителям (магистралям);</w:t>
      </w:r>
    </w:p>
    <w:p w14:paraId="671C04CB" w14:textId="6E07926C" w:rsidR="00E6649F" w:rsidRPr="00E6649F" w:rsidRDefault="00E6649F" w:rsidP="004569C3">
      <w:pPr>
        <w:pStyle w:val="a7"/>
        <w:numPr>
          <w:ilvl w:val="0"/>
          <w:numId w:val="14"/>
        </w:numPr>
        <w:tabs>
          <w:tab w:val="left" w:pos="142"/>
        </w:tabs>
        <w:ind w:left="142" w:firstLine="284"/>
      </w:pPr>
      <w:r>
        <w:t>Архивации исходных данных и результатов учета и получения возможность их ретроспективного анализа</w:t>
      </w:r>
      <w:r w:rsidR="00AD37F9">
        <w:t xml:space="preserve"> </w:t>
      </w:r>
      <w:r w:rsidR="00AD37F9" w:rsidRPr="007C2A55">
        <w:t>[3].</w:t>
      </w:r>
    </w:p>
    <w:p w14:paraId="1B835BB4" w14:textId="53D777A9" w:rsidR="00945DF2" w:rsidRDefault="00945DF2" w:rsidP="00945DF2">
      <w:pPr>
        <w:pStyle w:val="a4"/>
        <w:rPr>
          <w:iCs/>
          <w:color w:val="000000" w:themeColor="text1"/>
        </w:rPr>
      </w:pPr>
      <w:bookmarkStart w:id="4" w:name="_Toc84182490"/>
      <w:r w:rsidRPr="003430BC">
        <w:rPr>
          <w:iCs/>
          <w:color w:val="000000" w:themeColor="text1"/>
        </w:rPr>
        <w:t xml:space="preserve">1.2 Анализ технологии разработки программного обеспечения в среде </w:t>
      </w:r>
      <w:r w:rsidRPr="003430BC">
        <w:rPr>
          <w:iCs/>
          <w:color w:val="000000" w:themeColor="text1"/>
          <w:lang w:val="en-US"/>
        </w:rPr>
        <w:t>RAD</w:t>
      </w:r>
      <w:r w:rsidRPr="003430BC">
        <w:rPr>
          <w:iCs/>
          <w:color w:val="000000" w:themeColor="text1"/>
        </w:rPr>
        <w:t xml:space="preserve"> (</w:t>
      </w:r>
      <w:r w:rsidRPr="003430BC">
        <w:rPr>
          <w:iCs/>
          <w:color w:val="000000" w:themeColor="text1"/>
          <w:lang w:val="en-US"/>
        </w:rPr>
        <w:t>RAD</w:t>
      </w:r>
      <w:r w:rsidRPr="003430BC">
        <w:rPr>
          <w:iCs/>
          <w:color w:val="000000" w:themeColor="text1"/>
        </w:rPr>
        <w:t xml:space="preserve"> - </w:t>
      </w:r>
      <w:r w:rsidRPr="003430BC">
        <w:rPr>
          <w:iCs/>
          <w:color w:val="000000" w:themeColor="text1"/>
          <w:lang w:val="en-US"/>
        </w:rPr>
        <w:t>rapid</w:t>
      </w:r>
      <w:r w:rsidRPr="003430BC">
        <w:rPr>
          <w:iCs/>
          <w:color w:val="000000" w:themeColor="text1"/>
        </w:rPr>
        <w:t xml:space="preserve"> </w:t>
      </w:r>
      <w:r w:rsidRPr="003430BC">
        <w:rPr>
          <w:iCs/>
          <w:color w:val="000000" w:themeColor="text1"/>
          <w:lang w:val="en-US"/>
        </w:rPr>
        <w:t>application</w:t>
      </w:r>
      <w:r w:rsidRPr="003430BC">
        <w:rPr>
          <w:iCs/>
          <w:color w:val="000000" w:themeColor="text1"/>
        </w:rPr>
        <w:t xml:space="preserve"> </w:t>
      </w:r>
      <w:r w:rsidRPr="003430BC">
        <w:rPr>
          <w:iCs/>
          <w:color w:val="000000" w:themeColor="text1"/>
          <w:lang w:val="en-US"/>
        </w:rPr>
        <w:t>development</w:t>
      </w:r>
      <w:r w:rsidRPr="003430BC">
        <w:rPr>
          <w:iCs/>
          <w:color w:val="000000" w:themeColor="text1"/>
        </w:rPr>
        <w:t>)</w:t>
      </w:r>
      <w:bookmarkEnd w:id="4"/>
    </w:p>
    <w:p w14:paraId="44A8FA1C" w14:textId="3C129286" w:rsidR="003430BC" w:rsidRPr="003430BC" w:rsidRDefault="003430BC" w:rsidP="003430BC">
      <w:pPr>
        <w:pStyle w:val="a7"/>
      </w:pPr>
      <w:r w:rsidRPr="003430BC">
        <w:t>RAD (от англ. Rapid</w:t>
      </w:r>
      <w:r w:rsidRPr="007C2A55">
        <w:t xml:space="preserve"> </w:t>
      </w:r>
      <w:r w:rsidRPr="003430BC">
        <w:t>application</w:t>
      </w:r>
      <w:r w:rsidRPr="007C2A55">
        <w:t xml:space="preserve"> </w:t>
      </w:r>
      <w:r w:rsidRPr="003430BC">
        <w:t>development — быстрая разработка приложений) — концепция создания средств разработки программных продуктов, уделяющая особое внимание быстроте и удобству программирования, созданию технологического процесса, позволяющего программисту максимально быстро создавать компьютерные программы. С конца XX века RAD получила широкое распространение и одобрение. Концепцию RAD также часто связывают с концепцией визуального программирования</w:t>
      </w:r>
      <w:r w:rsidR="001B1CDA" w:rsidRPr="007C2A55">
        <w:t xml:space="preserve"> [</w:t>
      </w:r>
      <w:r w:rsidR="008A2F64">
        <w:t>4</w:t>
      </w:r>
      <w:r w:rsidR="001B1CDA" w:rsidRPr="007C2A55">
        <w:t>]</w:t>
      </w:r>
      <w:r w:rsidRPr="003430BC">
        <w:t>.</w:t>
      </w:r>
    </w:p>
    <w:p w14:paraId="218FCAC2" w14:textId="4D08352D" w:rsidR="003430BC" w:rsidRPr="007C2A55" w:rsidRDefault="003430BC" w:rsidP="003430BC">
      <w:pPr>
        <w:pStyle w:val="a7"/>
      </w:pPr>
      <w:r w:rsidRPr="003430BC">
        <w:t>Основные принципы RAD</w:t>
      </w:r>
      <w:r w:rsidRPr="007C2A55">
        <w:t>:</w:t>
      </w:r>
    </w:p>
    <w:p w14:paraId="68B13EA0" w14:textId="7B8896C1" w:rsidR="003430BC" w:rsidRPr="003430BC" w:rsidRDefault="00A6554D" w:rsidP="003430BC">
      <w:pPr>
        <w:pStyle w:val="a7"/>
        <w:numPr>
          <w:ilvl w:val="0"/>
          <w:numId w:val="16"/>
        </w:numPr>
        <w:ind w:left="142" w:firstLine="284"/>
      </w:pPr>
      <w:r>
        <w:t>и</w:t>
      </w:r>
      <w:r w:rsidR="003430BC" w:rsidRPr="003430BC">
        <w:t>нструментарий должен быть нацелен на минимизацию времени разработки.</w:t>
      </w:r>
    </w:p>
    <w:p w14:paraId="4007BC91" w14:textId="784ACF98" w:rsidR="003430BC" w:rsidRPr="003430BC" w:rsidRDefault="00A6554D" w:rsidP="003430BC">
      <w:pPr>
        <w:pStyle w:val="a7"/>
        <w:numPr>
          <w:ilvl w:val="0"/>
          <w:numId w:val="16"/>
        </w:numPr>
        <w:ind w:left="142" w:firstLine="284"/>
      </w:pPr>
      <w:r>
        <w:t>с</w:t>
      </w:r>
      <w:r w:rsidR="003430BC" w:rsidRPr="003430BC">
        <w:t>оздание прототипа для уточнения требований заказчика.</w:t>
      </w:r>
    </w:p>
    <w:p w14:paraId="55A15AFD" w14:textId="64E83665" w:rsidR="003430BC" w:rsidRPr="003430BC" w:rsidRDefault="00A6554D" w:rsidP="003430BC">
      <w:pPr>
        <w:pStyle w:val="a7"/>
        <w:numPr>
          <w:ilvl w:val="0"/>
          <w:numId w:val="16"/>
        </w:numPr>
        <w:ind w:left="142" w:firstLine="284"/>
      </w:pPr>
      <w:r>
        <w:t>ц</w:t>
      </w:r>
      <w:r w:rsidR="003430BC" w:rsidRPr="003430BC">
        <w:t>икличность разработки: каждая новая версия продукта основывается на оценке результата работы предыдущей версии заказчиком.</w:t>
      </w:r>
    </w:p>
    <w:p w14:paraId="0AB8E9DE" w14:textId="2B0C0C84" w:rsidR="003430BC" w:rsidRPr="003430BC" w:rsidRDefault="00A6554D" w:rsidP="003430BC">
      <w:pPr>
        <w:pStyle w:val="a7"/>
        <w:numPr>
          <w:ilvl w:val="0"/>
          <w:numId w:val="16"/>
        </w:numPr>
        <w:ind w:left="142" w:firstLine="284"/>
      </w:pPr>
      <w:r>
        <w:t>м</w:t>
      </w:r>
      <w:r w:rsidR="003430BC" w:rsidRPr="003430BC">
        <w:t>инимизация времени разработки версии, за счёт переноса уже готовых модулей и добавления функциональности в новую версию.</w:t>
      </w:r>
    </w:p>
    <w:p w14:paraId="159A5159" w14:textId="15000A3D" w:rsidR="003430BC" w:rsidRPr="003430BC" w:rsidRDefault="00A6554D" w:rsidP="003430BC">
      <w:pPr>
        <w:pStyle w:val="a7"/>
        <w:numPr>
          <w:ilvl w:val="0"/>
          <w:numId w:val="16"/>
        </w:numPr>
        <w:ind w:left="142" w:firstLine="284"/>
      </w:pPr>
      <w:r>
        <w:t>к</w:t>
      </w:r>
      <w:r w:rsidR="003430BC" w:rsidRPr="003430BC">
        <w:t>оманда разработчиков должна тесно сотрудничать, каждый участник должен быть готов выполнять несколько обязанностей.</w:t>
      </w:r>
    </w:p>
    <w:p w14:paraId="145D7252" w14:textId="7276CF57" w:rsidR="003430BC" w:rsidRPr="007C2A55" w:rsidRDefault="00A6554D" w:rsidP="003430BC">
      <w:pPr>
        <w:pStyle w:val="a7"/>
        <w:numPr>
          <w:ilvl w:val="0"/>
          <w:numId w:val="16"/>
        </w:numPr>
        <w:ind w:left="142" w:firstLine="284"/>
        <w:rPr>
          <w:b/>
          <w:bCs/>
          <w:iCs/>
          <w:color w:val="000000" w:themeColor="text1"/>
        </w:rPr>
      </w:pPr>
      <w:r>
        <w:t>у</w:t>
      </w:r>
      <w:r w:rsidR="003430BC" w:rsidRPr="003430BC">
        <w:t>правление проектом должно минимизировать длительность цикла разработки</w:t>
      </w:r>
      <w:r w:rsidR="00110D80">
        <w:rPr>
          <w:lang w:val="en-US"/>
        </w:rPr>
        <w:t> </w:t>
      </w:r>
      <w:r w:rsidR="001B1CDA" w:rsidRPr="007C2A55">
        <w:t>[</w:t>
      </w:r>
      <w:r w:rsidR="008A2F64">
        <w:t>4</w:t>
      </w:r>
      <w:r w:rsidR="001B1CDA" w:rsidRPr="007C2A55">
        <w:t>]</w:t>
      </w:r>
      <w:r w:rsidR="003430BC" w:rsidRPr="003430BC">
        <w:t>.</w:t>
      </w:r>
      <w:r w:rsidR="003430BC" w:rsidRPr="007C2A55">
        <w:rPr>
          <w:iCs/>
          <w:color w:val="000000" w:themeColor="text1"/>
        </w:rPr>
        <w:t xml:space="preserve"> </w:t>
      </w:r>
    </w:p>
    <w:p w14:paraId="72016988" w14:textId="35C51857" w:rsidR="00BC3C25" w:rsidRPr="00BC3C25" w:rsidRDefault="00BC3C25" w:rsidP="00BD18D5">
      <w:pPr>
        <w:pStyle w:val="a7"/>
      </w:pPr>
      <w:r w:rsidRPr="00356972">
        <w:t>Причины</w:t>
      </w:r>
      <w:r w:rsidRPr="00BC3C25">
        <w:t xml:space="preserve"> популярности RAD вытекают из тех преимуществ, которые обеспечивает эта технология</w:t>
      </w:r>
      <w:r w:rsidRPr="007C2A55">
        <w:t xml:space="preserve"> (</w:t>
      </w:r>
      <w:r>
        <w:t>рисунок 3</w:t>
      </w:r>
      <w:r w:rsidRPr="007C2A55">
        <w:t>)</w:t>
      </w:r>
      <w:r>
        <w:t>.</w:t>
      </w:r>
    </w:p>
    <w:p w14:paraId="4EDDA555" w14:textId="627C562D" w:rsidR="00BC3C25" w:rsidRPr="00BC3C25" w:rsidRDefault="00BC3C25" w:rsidP="00BC3C25">
      <w:pPr>
        <w:pStyle w:val="a7"/>
      </w:pPr>
      <w:r w:rsidRPr="00BC3C25">
        <w:t>Наиболее существенными из них являются:</w:t>
      </w:r>
    </w:p>
    <w:p w14:paraId="6B023ED5" w14:textId="0B5C8826" w:rsidR="00BC3C25" w:rsidRPr="00BC3C25" w:rsidRDefault="00BC3C25" w:rsidP="00BD18D5">
      <w:pPr>
        <w:pStyle w:val="a"/>
      </w:pPr>
      <w:r w:rsidRPr="00BC3C25">
        <w:t>высокая скорость разработки;</w:t>
      </w:r>
    </w:p>
    <w:p w14:paraId="0EE00C81" w14:textId="77DFDF09" w:rsidR="00BC3C25" w:rsidRPr="00BC3C25" w:rsidRDefault="00BC3C25" w:rsidP="00BD18D5">
      <w:pPr>
        <w:pStyle w:val="a"/>
      </w:pPr>
      <w:r w:rsidRPr="00BC3C25">
        <w:t>низкая стоимость;</w:t>
      </w:r>
    </w:p>
    <w:p w14:paraId="62ECB54B" w14:textId="580C11DA" w:rsidR="00BC3C25" w:rsidRDefault="00BC3C25" w:rsidP="00BD18D5">
      <w:pPr>
        <w:pStyle w:val="a"/>
      </w:pPr>
      <w:r w:rsidRPr="00BC3C25">
        <w:t>высокое качество.</w:t>
      </w:r>
    </w:p>
    <w:p w14:paraId="6215BDA5" w14:textId="16EE7993" w:rsidR="00BD18D5" w:rsidRDefault="00BD18D5" w:rsidP="00BD18D5">
      <w:pPr>
        <w:pStyle w:val="af4"/>
      </w:pPr>
      <w:r>
        <w:rPr>
          <w:noProof/>
        </w:rPr>
        <w:lastRenderedPageBreak/>
        <w:drawing>
          <wp:inline distT="0" distB="0" distL="0" distR="0" wp14:anchorId="464D6622" wp14:editId="17B2139D">
            <wp:extent cx="2743200" cy="1503045"/>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3200" cy="1503045"/>
                    </a:xfrm>
                    <a:prstGeom prst="rect">
                      <a:avLst/>
                    </a:prstGeom>
                    <a:noFill/>
                    <a:ln>
                      <a:noFill/>
                    </a:ln>
                  </pic:spPr>
                </pic:pic>
              </a:graphicData>
            </a:graphic>
          </wp:inline>
        </w:drawing>
      </w:r>
    </w:p>
    <w:p w14:paraId="55BACB9A" w14:textId="494F9780" w:rsidR="00BD18D5" w:rsidRDefault="00BD18D5" w:rsidP="00BD18D5">
      <w:pPr>
        <w:pStyle w:val="af4"/>
      </w:pPr>
      <w:r>
        <w:t xml:space="preserve">Рисунок 3 — Преимущества технологии </w:t>
      </w:r>
      <w:r>
        <w:rPr>
          <w:lang w:val="en-US"/>
        </w:rPr>
        <w:t>RAD</w:t>
      </w:r>
    </w:p>
    <w:p w14:paraId="0D73F04E" w14:textId="1DC6C4B5" w:rsidR="00BD18D5" w:rsidRPr="00BD18D5" w:rsidRDefault="00BD18D5" w:rsidP="00BD18D5">
      <w:pPr>
        <w:pStyle w:val="a7"/>
      </w:pPr>
      <w:r w:rsidRPr="00BD18D5">
        <w:t>Последнее из указанных свойств подразумевает полное выполнение требований заказчика как функциональных, так и нефункциональных, с учетом их возможных изменений в период разработки системы, а также получение качественной документации, обеспечивающей удобство эксплуатации и сопровождения системы. Это означает, что дополнительные затраты на сопровождение сразу после поставки будут значительно меньше. Таким образом, полное время от начала разработки до получения приемлемого продукта при использовании этого метода значительно сокращается</w:t>
      </w:r>
      <w:r w:rsidR="001B1CDA" w:rsidRPr="007C2A55">
        <w:t xml:space="preserve"> [</w:t>
      </w:r>
      <w:r w:rsidR="008A2F64">
        <w:t>4</w:t>
      </w:r>
      <w:r w:rsidR="001B1CDA" w:rsidRPr="007C2A55">
        <w:t>]</w:t>
      </w:r>
      <w:r w:rsidRPr="00BD18D5">
        <w:t>.</w:t>
      </w:r>
    </w:p>
    <w:p w14:paraId="36A48D24" w14:textId="26DA00CD" w:rsidR="005B5969" w:rsidRPr="003430BC" w:rsidRDefault="00945DF2" w:rsidP="003430BC">
      <w:pPr>
        <w:pStyle w:val="a4"/>
        <w:rPr>
          <w:iCs/>
          <w:color w:val="000000" w:themeColor="text1"/>
          <w:lang w:val="en-US"/>
        </w:rPr>
      </w:pPr>
      <w:bookmarkStart w:id="5" w:name="_Toc84182491"/>
      <w:r w:rsidRPr="003430BC">
        <w:rPr>
          <w:iCs/>
          <w:color w:val="000000" w:themeColor="text1"/>
          <w:lang w:val="en-US"/>
        </w:rPr>
        <w:t xml:space="preserve">1.3 </w:t>
      </w:r>
      <w:r w:rsidRPr="003430BC">
        <w:rPr>
          <w:iCs/>
          <w:color w:val="000000" w:themeColor="text1"/>
        </w:rPr>
        <w:t>Использование</w:t>
      </w:r>
      <w:r w:rsidRPr="003430BC">
        <w:rPr>
          <w:iCs/>
          <w:color w:val="000000" w:themeColor="text1"/>
          <w:lang w:val="en-US"/>
        </w:rPr>
        <w:t xml:space="preserve"> Microsoft Windows API (API - application programming interface)</w:t>
      </w:r>
      <w:bookmarkEnd w:id="5"/>
    </w:p>
    <w:p w14:paraId="1961D80B" w14:textId="0D33D036" w:rsidR="00945DF2" w:rsidRDefault="005B5969" w:rsidP="005B5969">
      <w:pPr>
        <w:pStyle w:val="a7"/>
      </w:pPr>
      <w:r>
        <w:rPr>
          <w:lang w:val="en-US"/>
        </w:rPr>
        <w:t>Microsoft</w:t>
      </w:r>
      <w:r w:rsidRPr="007C2A55">
        <w:t xml:space="preserve"> </w:t>
      </w:r>
      <w:r w:rsidRPr="005B5969">
        <w:t>Windows API — общее наименование набора базовых функций интерфейсов программирования приложений операционных систем семейств Microsoft Windows. Предоставляет прямой способ взаимодействия приложений пользователя с операционной системой Windows. Для создания программ, использующих Windows API, корпорация «Майкрософт» выпускает комплект разработчика программного обеспечения, который называется Platform SDK и содержит документацию, набор библиотек, утилит и других инструментальных средств для разработки</w:t>
      </w:r>
      <w:r>
        <w:t xml:space="preserve"> </w:t>
      </w:r>
      <w:r w:rsidRPr="007C2A55">
        <w:t>[</w:t>
      </w:r>
      <w:r w:rsidR="00260530">
        <w:t>5</w:t>
      </w:r>
      <w:r w:rsidRPr="007C2A55">
        <w:t>]</w:t>
      </w:r>
      <w:r w:rsidRPr="005B5969">
        <w:t>.</w:t>
      </w:r>
    </w:p>
    <w:p w14:paraId="766C0E45" w14:textId="149D3793" w:rsidR="005B5969" w:rsidRDefault="005B5969" w:rsidP="005B5969">
      <w:pPr>
        <w:pStyle w:val="a7"/>
      </w:pPr>
      <w:r>
        <w:t>Windows API спроектирован для использования в языке Си для написания прикладных программ, предназначенных для работы под управлением операционной системы MS Windows. Работа через Windows API — это наиболее близкий к операционной системе способ взаимодействия с ней из прикладных программ. Более низкий уровень доступа, необходимый только для драйверов устройств, в текущих версиях Windows предоставляется через Windows Driver Model.</w:t>
      </w:r>
    </w:p>
    <w:p w14:paraId="1DCB14AE" w14:textId="06C1BCBC" w:rsidR="005B5969" w:rsidRDefault="005B5969" w:rsidP="005B5969">
      <w:pPr>
        <w:pStyle w:val="a7"/>
      </w:pPr>
      <w:r>
        <w:t>Windows API представляет собой множество функций, структур данных и числовых констант. Все языки программирования, способные вызывать такие функции и оперировать такими типами данных в программах, исполняемых в среде Windows, могут пользоваться этим API</w:t>
      </w:r>
      <w:r w:rsidR="00260530">
        <w:t xml:space="preserve"> </w:t>
      </w:r>
      <w:r w:rsidR="00260530" w:rsidRPr="007C2A55">
        <w:t>[5]</w:t>
      </w:r>
      <w:r>
        <w:t>.</w:t>
      </w:r>
    </w:p>
    <w:p w14:paraId="694EDBF4" w14:textId="2325E6B1" w:rsidR="005B5969" w:rsidRDefault="005B5969" w:rsidP="00810432">
      <w:pPr>
        <w:pStyle w:val="a7"/>
      </w:pPr>
      <w:r>
        <w:t xml:space="preserve">Для облегчения программирования под Windows в компании Microsoft и сторонними разработчиками было предпринято множество попыток создать библиотеки и среды программирования, частично или полностью скрывающие от программиста особенности </w:t>
      </w:r>
      <w:r>
        <w:lastRenderedPageBreak/>
        <w:t>Windows API и предоставляющие ту или иную часть его возможностей в более удобном виде</w:t>
      </w:r>
      <w:r w:rsidR="00810432" w:rsidRPr="007C2A55">
        <w:t xml:space="preserve"> [</w:t>
      </w:r>
      <w:r w:rsidR="00260530" w:rsidRPr="007C2A55">
        <w:t>6</w:t>
      </w:r>
      <w:r w:rsidR="00810432" w:rsidRPr="007C2A55">
        <w:t>]</w:t>
      </w:r>
      <w:r>
        <w:t xml:space="preserve">. </w:t>
      </w:r>
    </w:p>
    <w:p w14:paraId="720D363D" w14:textId="77777777" w:rsidR="00BE6EE3" w:rsidRPr="00BE6EE3" w:rsidRDefault="00BE6EE3" w:rsidP="00BE6EE3">
      <w:pPr>
        <w:pStyle w:val="a7"/>
      </w:pPr>
      <w:r w:rsidRPr="00BE6EE3">
        <w:t xml:space="preserve">Основными компонентами WinAPI являются: </w:t>
      </w:r>
    </w:p>
    <w:p w14:paraId="53705375" w14:textId="2AB9F565" w:rsidR="00BE6EE3" w:rsidRPr="007C2A55" w:rsidRDefault="00A6554D" w:rsidP="00BE6EE3">
      <w:pPr>
        <w:pStyle w:val="a7"/>
        <w:numPr>
          <w:ilvl w:val="0"/>
          <w:numId w:val="15"/>
        </w:numPr>
        <w:ind w:left="142" w:firstLine="284"/>
        <w:rPr>
          <w:lang w:val="en-US"/>
        </w:rPr>
      </w:pPr>
      <w:r>
        <w:rPr>
          <w:lang w:val="en-US"/>
        </w:rPr>
        <w:t>W</w:t>
      </w:r>
      <w:r w:rsidR="00BE6EE3" w:rsidRPr="007C2A55">
        <w:rPr>
          <w:lang w:val="en-US"/>
        </w:rPr>
        <w:t xml:space="preserve">inBase: </w:t>
      </w:r>
      <w:r w:rsidR="00BE6EE3" w:rsidRPr="00BE6EE3">
        <w:t>функции</w:t>
      </w:r>
      <w:r w:rsidR="00BE6EE3" w:rsidRPr="007C2A55">
        <w:rPr>
          <w:lang w:val="en-US"/>
        </w:rPr>
        <w:t xml:space="preserve"> </w:t>
      </w:r>
      <w:r w:rsidR="00BE6EE3" w:rsidRPr="00BE6EE3">
        <w:t>ядра</w:t>
      </w:r>
      <w:r w:rsidR="00BE6EE3" w:rsidRPr="007C2A55">
        <w:rPr>
          <w:lang w:val="en-US"/>
        </w:rPr>
        <w:t xml:space="preserve">, CreateFile, CreateProcess </w:t>
      </w:r>
      <w:r w:rsidR="00BE6EE3" w:rsidRPr="00BE6EE3">
        <w:t>и</w:t>
      </w:r>
      <w:r w:rsidR="00BE6EE3" w:rsidRPr="007C2A55">
        <w:rPr>
          <w:lang w:val="en-US"/>
        </w:rPr>
        <w:t xml:space="preserve"> </w:t>
      </w:r>
      <w:r w:rsidR="00BE6EE3" w:rsidRPr="00BE6EE3">
        <w:t>др</w:t>
      </w:r>
      <w:r w:rsidR="00BE6EE3" w:rsidRPr="007C2A55">
        <w:rPr>
          <w:lang w:val="en-US"/>
        </w:rPr>
        <w:t xml:space="preserve">. </w:t>
      </w:r>
    </w:p>
    <w:p w14:paraId="58861FD7" w14:textId="1BE2103B" w:rsidR="00BE6EE3" w:rsidRPr="007C2A55" w:rsidRDefault="00BE6EE3" w:rsidP="00BE6EE3">
      <w:pPr>
        <w:pStyle w:val="a7"/>
        <w:numPr>
          <w:ilvl w:val="0"/>
          <w:numId w:val="15"/>
        </w:numPr>
        <w:ind w:left="142" w:firstLine="284"/>
        <w:rPr>
          <w:lang w:val="en-US"/>
        </w:rPr>
      </w:pPr>
      <w:r w:rsidRPr="007C2A55">
        <w:rPr>
          <w:lang w:val="en-US"/>
        </w:rPr>
        <w:t xml:space="preserve">WinUser: </w:t>
      </w:r>
      <w:r w:rsidRPr="00BE6EE3">
        <w:t>функции</w:t>
      </w:r>
      <w:r w:rsidRPr="007C2A55">
        <w:rPr>
          <w:lang w:val="en-US"/>
        </w:rPr>
        <w:t xml:space="preserve"> GUI, CreateWindow, RegisterClass </w:t>
      </w:r>
      <w:r w:rsidRPr="00BE6EE3">
        <w:t>и</w:t>
      </w:r>
      <w:r w:rsidRPr="007C2A55">
        <w:rPr>
          <w:lang w:val="en-US"/>
        </w:rPr>
        <w:t xml:space="preserve"> </w:t>
      </w:r>
      <w:r w:rsidRPr="00BE6EE3">
        <w:t>др</w:t>
      </w:r>
      <w:r w:rsidRPr="007C2A55">
        <w:rPr>
          <w:lang w:val="en-US"/>
        </w:rPr>
        <w:t xml:space="preserve">. </w:t>
      </w:r>
    </w:p>
    <w:p w14:paraId="13400FDD" w14:textId="617F4F47" w:rsidR="00BE6EE3" w:rsidRPr="00BE6EE3" w:rsidRDefault="00BE6EE3" w:rsidP="00BE6EE3">
      <w:pPr>
        <w:pStyle w:val="a7"/>
        <w:numPr>
          <w:ilvl w:val="0"/>
          <w:numId w:val="15"/>
        </w:numPr>
        <w:ind w:left="142" w:firstLine="284"/>
      </w:pPr>
      <w:r w:rsidRPr="00BE6EE3">
        <w:t>WinGDI: графические функции, Ellipse, SelectObject и др.</w:t>
      </w:r>
    </w:p>
    <w:p w14:paraId="3D6891BD" w14:textId="3B85085D" w:rsidR="00BE6EE3" w:rsidRPr="00BE6EE3" w:rsidRDefault="00A6554D" w:rsidP="00BE6EE3">
      <w:pPr>
        <w:pStyle w:val="a7"/>
        <w:numPr>
          <w:ilvl w:val="0"/>
          <w:numId w:val="15"/>
        </w:numPr>
        <w:ind w:left="142" w:firstLine="284"/>
      </w:pPr>
      <w:r>
        <w:t>о</w:t>
      </w:r>
      <w:r w:rsidR="00BE6EE3" w:rsidRPr="00BE6EE3">
        <w:t>бщие элементы управления: стандартные элементы управления, списки</w:t>
      </w:r>
      <w:r w:rsidR="00BE6EE3">
        <w:t xml:space="preserve"> и др.</w:t>
      </w:r>
    </w:p>
    <w:p w14:paraId="59A9D4B1" w14:textId="20576E8D" w:rsidR="00945DF2" w:rsidRPr="007C2A55" w:rsidRDefault="00945DF2" w:rsidP="00945DF2">
      <w:pPr>
        <w:pStyle w:val="a4"/>
        <w:rPr>
          <w:iCs/>
        </w:rPr>
      </w:pPr>
      <w:bookmarkStart w:id="6" w:name="_Toc84182492"/>
      <w:r>
        <w:rPr>
          <w:iCs/>
        </w:rPr>
        <w:t xml:space="preserve">1.4 Возможности технологии </w:t>
      </w:r>
      <w:r>
        <w:rPr>
          <w:iCs/>
          <w:lang w:val="en-US"/>
        </w:rPr>
        <w:t>Active</w:t>
      </w:r>
      <w:r>
        <w:rPr>
          <w:iCs/>
        </w:rPr>
        <w:t xml:space="preserve"> </w:t>
      </w:r>
      <w:r>
        <w:rPr>
          <w:iCs/>
          <w:lang w:val="en-US"/>
        </w:rPr>
        <w:t>X</w:t>
      </w:r>
      <w:r>
        <w:rPr>
          <w:iCs/>
        </w:rPr>
        <w:t xml:space="preserve"> компании </w:t>
      </w:r>
      <w:r>
        <w:rPr>
          <w:iCs/>
          <w:lang w:val="en-US"/>
        </w:rPr>
        <w:t>Microsoft</w:t>
      </w:r>
      <w:bookmarkEnd w:id="6"/>
    </w:p>
    <w:p w14:paraId="58B349EC" w14:textId="42905292" w:rsidR="00BE6EE3" w:rsidRDefault="00BE6EE3" w:rsidP="00BE6EE3">
      <w:pPr>
        <w:pStyle w:val="a7"/>
      </w:pPr>
      <w:r>
        <w:t>ActiveX — фреймворк для определения программных компонентов, пригодных к использованию из программ, написанных на разных языках программирования. Программное обеспечение может собираться из одного или более таких компонентов, чтобы использовать их функциональность</w:t>
      </w:r>
      <w:r w:rsidR="00845EC7" w:rsidRPr="007C2A55">
        <w:t xml:space="preserve"> [7]</w:t>
      </w:r>
      <w:r>
        <w:t>.</w:t>
      </w:r>
    </w:p>
    <w:p w14:paraId="20CCD349" w14:textId="1DD19CBA" w:rsidR="00BE6EE3" w:rsidRDefault="00BE6EE3" w:rsidP="00BE6EE3">
      <w:pPr>
        <w:pStyle w:val="a7"/>
      </w:pPr>
      <w:r>
        <w:t>Впервые эта технология была внедрена в 1996 году компанией Microsoft как развитие технологий Component Object Model (COM) и на данный момент она широко используется в операционных системах семейства Microsoft Windows.</w:t>
      </w:r>
    </w:p>
    <w:p w14:paraId="5538E7C5" w14:textId="04013209" w:rsidR="00BE6EE3" w:rsidRDefault="00BE6EE3" w:rsidP="00956078">
      <w:pPr>
        <w:pStyle w:val="a7"/>
      </w:pPr>
      <w:r>
        <w:t>Множество приложений для Microsoft Windows, включая приложения самой компании Microsoft, такие, как Internet Explorer, Microsoft Office, Microsoft Visual Studio, Windows Media Player, используют управляющие элементы ActiveX, чтобы реализовать набор функциональных возможностей и в дополнение инкапсулировать их собственную функциональность в управляющие элементы ActiveX, чтобы предоставить возможность встраивать данные элементы в другие приложения.</w:t>
      </w:r>
    </w:p>
    <w:p w14:paraId="7513A063" w14:textId="4A098CD1" w:rsidR="00956078" w:rsidRDefault="00956078" w:rsidP="00956078">
      <w:pPr>
        <w:pStyle w:val="a7"/>
        <w:rPr>
          <w:color w:val="FF0000"/>
        </w:rPr>
      </w:pPr>
      <w:r>
        <w:t>Управляющие элементы ActiveX — это строительные блоки для программ. Примеры включают в себя настраиваемые приложения по сбору данных, просмотру определённых типов файлов и отображения анимации.</w:t>
      </w:r>
      <w:r w:rsidRPr="00956078">
        <w:t xml:space="preserve"> </w:t>
      </w:r>
      <w:r>
        <w:t>С</w:t>
      </w:r>
      <w:r w:rsidRPr="00956078">
        <w:t>озда</w:t>
      </w:r>
      <w:r>
        <w:t>ние</w:t>
      </w:r>
      <w:r w:rsidRPr="00956078">
        <w:t xml:space="preserve"> управляющи</w:t>
      </w:r>
      <w:r>
        <w:t>х</w:t>
      </w:r>
      <w:r w:rsidRPr="00956078">
        <w:t xml:space="preserve"> элемент</w:t>
      </w:r>
      <w:r>
        <w:t>ов</w:t>
      </w:r>
      <w:r w:rsidRPr="00956078">
        <w:t xml:space="preserve"> ActiveX </w:t>
      </w:r>
      <w:r w:rsidR="00890045">
        <w:t>возможно при</w:t>
      </w:r>
      <w:r w:rsidRPr="00956078">
        <w:t xml:space="preserve"> помощ</w:t>
      </w:r>
      <w:r w:rsidR="00890045">
        <w:t>и</w:t>
      </w:r>
      <w:r w:rsidRPr="00956078">
        <w:t xml:space="preserve"> любого языка программирования, поддерживающего разработку компонентов Component Object Model (COM)</w:t>
      </w:r>
      <w:r w:rsidR="00890045">
        <w:t xml:space="preserve"> </w:t>
      </w:r>
      <w:r w:rsidR="00890045" w:rsidRPr="007C2A55">
        <w:t>[</w:t>
      </w:r>
      <w:r w:rsidR="00845EC7">
        <w:t>7</w:t>
      </w:r>
      <w:r w:rsidR="00890045" w:rsidRPr="007C2A55">
        <w:t>]</w:t>
      </w:r>
      <w:r w:rsidR="00890045" w:rsidRPr="00845EC7">
        <w:t>.</w:t>
      </w:r>
    </w:p>
    <w:p w14:paraId="0EB36623" w14:textId="5AAB6420" w:rsidR="00890045" w:rsidRPr="007C2A55" w:rsidRDefault="00890045" w:rsidP="003746EC">
      <w:pPr>
        <w:pStyle w:val="a7"/>
      </w:pPr>
      <w:r w:rsidRPr="00890045">
        <w:t xml:space="preserve">С помощью ActiveX </w:t>
      </w:r>
      <w:r w:rsidR="003746EC">
        <w:t>браузер</w:t>
      </w:r>
      <w:r w:rsidRPr="00890045">
        <w:t xml:space="preserve"> загружает Windows Media Player, Quicktime и другие приложения, которые могут воспроизводить файлы, внедрённые в веб-страницы. Элементы управления ActiveX активизируются при щелчке по такому объекту на веб-странице, например, .WMV-файл, чтобы загрузить его для отображения в окне браузера Internet Explorer</w:t>
      </w:r>
      <w:r w:rsidR="003746EC" w:rsidRPr="007C2A55">
        <w:t xml:space="preserve"> </w:t>
      </w:r>
      <w:r w:rsidR="00845EC7" w:rsidRPr="007C2A55">
        <w:t>[7</w:t>
      </w:r>
      <w:r w:rsidR="003746EC" w:rsidRPr="007C2A55">
        <w:t>].</w:t>
      </w:r>
    </w:p>
    <w:p w14:paraId="7D1EFF2E" w14:textId="2261BB8B" w:rsidR="008012EC" w:rsidRDefault="00945DF2" w:rsidP="00945DF2">
      <w:pPr>
        <w:pStyle w:val="a4"/>
        <w:rPr>
          <w:iCs/>
        </w:rPr>
      </w:pPr>
      <w:bookmarkStart w:id="7" w:name="_Toc84182493"/>
      <w:r>
        <w:rPr>
          <w:iCs/>
        </w:rPr>
        <w:t>1.5 Установка программного продукта в операционной системе и анализ возможностей для переноса приложения на другой компьютер</w:t>
      </w:r>
      <w:bookmarkEnd w:id="7"/>
    </w:p>
    <w:p w14:paraId="735030B5" w14:textId="54A5D782" w:rsidR="008012EC" w:rsidRDefault="008012EC" w:rsidP="008012EC">
      <w:pPr>
        <w:pStyle w:val="a7"/>
      </w:pPr>
      <w:r w:rsidRPr="008012EC">
        <w:t>Установка программного обеспечения</w:t>
      </w:r>
      <w:r>
        <w:t xml:space="preserve"> </w:t>
      </w:r>
      <w:r w:rsidRPr="008012EC">
        <w:t xml:space="preserve">— процесс установки программного обеспечения на компьютер конечного пользователя. Выполняется особой программой (пакетным менеджером), присутствующей в операционной системе </w:t>
      </w:r>
      <w:r>
        <w:t xml:space="preserve">(например, </w:t>
      </w:r>
      <w:r w:rsidRPr="008012EC">
        <w:t>Установщик Windows в Microsoft Windows), или же входящим в состав самого программного обеспечения средством установки</w:t>
      </w:r>
      <w:r w:rsidR="00862F78" w:rsidRPr="007C2A55">
        <w:t xml:space="preserve"> [</w:t>
      </w:r>
      <w:r w:rsidR="00B01815">
        <w:t>8</w:t>
      </w:r>
      <w:r w:rsidR="00862F78" w:rsidRPr="007C2A55">
        <w:t>]</w:t>
      </w:r>
      <w:r w:rsidRPr="008012EC">
        <w:t xml:space="preserve">. </w:t>
      </w:r>
    </w:p>
    <w:p w14:paraId="3CDFB5B6" w14:textId="424AD637" w:rsidR="008012EC" w:rsidRDefault="008012EC" w:rsidP="008012EC">
      <w:pPr>
        <w:pStyle w:val="a7"/>
      </w:pPr>
      <w:r>
        <w:lastRenderedPageBreak/>
        <w:t>Большинство программ поставляются для распространения в сжатом виде. Для нормальной работы они должны быть распакованы, а необходимые данные правильно размещены на компьютере, учитывая различия между компьютерами и настройками пользователя. В процессе установки выполняются различные тесты на соответствие заданным требованиям, а компьютер необходимым образом настраивается для хранения файлов и данных, необходимых для правильной работы программы.</w:t>
      </w:r>
    </w:p>
    <w:p w14:paraId="1A648C08" w14:textId="1470AA6A" w:rsidR="008012EC" w:rsidRPr="007C2A55" w:rsidRDefault="008012EC" w:rsidP="00585C34">
      <w:pPr>
        <w:pStyle w:val="a7"/>
      </w:pPr>
      <w:r>
        <w:t>Установка, включает в себя размещение всех необходимых программе файлов в файловой систем</w:t>
      </w:r>
      <w:r w:rsidR="00862F78">
        <w:t>е</w:t>
      </w:r>
      <w:r>
        <w:t>, а также модификацию и создание конфигурационных файлов. Пакетные менеджеры также выполняют при установке контроль зависимостей, проверяя, есть ли в системе необходимые для работы данной программы пакеты, а в случае успешной установки регистрируя новый пакет в списке доступных</w:t>
      </w:r>
      <w:r w:rsidR="00862F78" w:rsidRPr="007C2A55">
        <w:t xml:space="preserve"> [</w:t>
      </w:r>
      <w:r w:rsidR="00B01815">
        <w:t>8</w:t>
      </w:r>
      <w:r w:rsidR="00862F78" w:rsidRPr="007C2A55">
        <w:t>]</w:t>
      </w:r>
      <w:r>
        <w:t>.</w:t>
      </w:r>
    </w:p>
    <w:p w14:paraId="63517B11" w14:textId="28D0264F" w:rsidR="00945DF2" w:rsidRDefault="00862F78" w:rsidP="00E26DA3">
      <w:pPr>
        <w:pStyle w:val="a7"/>
      </w:pPr>
      <w:r w:rsidRPr="00E26DA3">
        <w:t>Одной из задач данного курсового проекта является обеспечение возможности переноса программного продукта на другие компьютеры</w:t>
      </w:r>
      <w:r w:rsidR="00E26DA3">
        <w:t xml:space="preserve">. Для выполнения </w:t>
      </w:r>
      <w:r w:rsidR="007A71B3">
        <w:t>данной</w:t>
      </w:r>
      <w:r w:rsidR="00E26DA3">
        <w:t xml:space="preserve"> задачи необходимо проанализировать возможности современных пакетов программ, обеспечивающих создание установочных файлов, иными словами, упаковку программного комплекса в специальных архив, запустив который пользователь сможет установить </w:t>
      </w:r>
      <w:r w:rsidR="00B81060">
        <w:t>программу на своём компьютере. Ниже приведены сравнительная таблица отобранных для анализа пакетов программ:</w:t>
      </w:r>
    </w:p>
    <w:p w14:paraId="05CFF78D" w14:textId="530AF824" w:rsidR="00B81060" w:rsidRPr="007C2A55" w:rsidRDefault="00B81060" w:rsidP="00B81060">
      <w:pPr>
        <w:pStyle w:val="a9"/>
      </w:pPr>
      <w:r>
        <w:t>Таблица 1 — Сравнительная характеристика программ-установщиков</w:t>
      </w:r>
      <w:r w:rsidR="00D75BD8" w:rsidRPr="007C2A55">
        <w:t xml:space="preserve"> [</w:t>
      </w:r>
      <w:r w:rsidR="00B051AD" w:rsidRPr="00B051AD">
        <w:t>9</w:t>
      </w:r>
      <w:r w:rsidR="00D75BD8" w:rsidRPr="007C2A55">
        <w:t>]</w:t>
      </w:r>
    </w:p>
    <w:tbl>
      <w:tblPr>
        <w:tblStyle w:val="ab"/>
        <w:tblW w:w="0" w:type="auto"/>
        <w:tblLook w:val="04A0" w:firstRow="1" w:lastRow="0" w:firstColumn="1" w:lastColumn="0" w:noHBand="0" w:noVBand="1"/>
      </w:tblPr>
      <w:tblGrid>
        <w:gridCol w:w="3256"/>
        <w:gridCol w:w="2126"/>
        <w:gridCol w:w="1984"/>
        <w:gridCol w:w="1979"/>
      </w:tblGrid>
      <w:tr w:rsidR="00B81060" w:rsidRPr="001F144E" w14:paraId="688C47F1" w14:textId="77777777" w:rsidTr="004569C3">
        <w:tc>
          <w:tcPr>
            <w:tcW w:w="3256" w:type="dxa"/>
          </w:tcPr>
          <w:p w14:paraId="10761ECC" w14:textId="77777777" w:rsidR="00B81060" w:rsidRPr="001F144E" w:rsidRDefault="00B81060" w:rsidP="004569C3">
            <w:pPr>
              <w:pStyle w:val="a9"/>
              <w:rPr>
                <w:b/>
                <w:bCs/>
                <w:sz w:val="24"/>
                <w:szCs w:val="32"/>
              </w:rPr>
            </w:pPr>
            <w:r w:rsidRPr="001F144E">
              <w:rPr>
                <w:b/>
                <w:bCs/>
                <w:sz w:val="24"/>
                <w:szCs w:val="32"/>
              </w:rPr>
              <w:t>Критерий</w:t>
            </w:r>
            <w:r w:rsidRPr="001F144E">
              <w:rPr>
                <w:b/>
                <w:bCs/>
                <w:sz w:val="24"/>
                <w:szCs w:val="32"/>
                <w:lang w:val="en-US"/>
              </w:rPr>
              <w:t xml:space="preserve"> </w:t>
            </w:r>
            <w:r w:rsidRPr="001F144E">
              <w:rPr>
                <w:b/>
                <w:bCs/>
                <w:sz w:val="24"/>
                <w:szCs w:val="32"/>
              </w:rPr>
              <w:t>сравнения</w:t>
            </w:r>
          </w:p>
        </w:tc>
        <w:tc>
          <w:tcPr>
            <w:tcW w:w="2126" w:type="dxa"/>
          </w:tcPr>
          <w:p w14:paraId="1E882691" w14:textId="2D14529F" w:rsidR="00B81060" w:rsidRPr="001F144E" w:rsidRDefault="00B81060" w:rsidP="004569C3">
            <w:pPr>
              <w:pStyle w:val="a9"/>
              <w:jc w:val="center"/>
              <w:rPr>
                <w:b/>
                <w:bCs/>
                <w:sz w:val="24"/>
                <w:szCs w:val="32"/>
                <w:lang w:val="en-US"/>
              </w:rPr>
            </w:pPr>
            <w:r w:rsidRPr="00B81060">
              <w:rPr>
                <w:b/>
                <w:bCs/>
                <w:sz w:val="24"/>
                <w:szCs w:val="32"/>
                <w:lang w:val="en-US"/>
              </w:rPr>
              <w:t>Clickteam Install Creator 2</w:t>
            </w:r>
          </w:p>
        </w:tc>
        <w:tc>
          <w:tcPr>
            <w:tcW w:w="1984" w:type="dxa"/>
          </w:tcPr>
          <w:p w14:paraId="683C53D4" w14:textId="2EB4785A" w:rsidR="00B81060" w:rsidRPr="00B81060" w:rsidRDefault="00B81060" w:rsidP="004569C3">
            <w:pPr>
              <w:pStyle w:val="a9"/>
              <w:jc w:val="center"/>
              <w:rPr>
                <w:b/>
                <w:bCs/>
                <w:sz w:val="24"/>
                <w:szCs w:val="32"/>
              </w:rPr>
            </w:pPr>
            <w:r w:rsidRPr="00B81060">
              <w:rPr>
                <w:b/>
                <w:bCs/>
                <w:sz w:val="24"/>
                <w:szCs w:val="32"/>
                <w:lang w:val="en-US"/>
              </w:rPr>
              <w:t>Actual Installe</w:t>
            </w:r>
            <w:r>
              <w:rPr>
                <w:b/>
                <w:bCs/>
                <w:sz w:val="24"/>
                <w:szCs w:val="32"/>
                <w:lang w:val="en-US"/>
              </w:rPr>
              <w:t>r</w:t>
            </w:r>
          </w:p>
        </w:tc>
        <w:tc>
          <w:tcPr>
            <w:tcW w:w="1979" w:type="dxa"/>
          </w:tcPr>
          <w:p w14:paraId="6D68CCF8" w14:textId="15B237AB" w:rsidR="00B81060" w:rsidRPr="001F144E" w:rsidRDefault="00DA63D8" w:rsidP="004569C3">
            <w:pPr>
              <w:pStyle w:val="a9"/>
              <w:jc w:val="center"/>
              <w:rPr>
                <w:b/>
                <w:bCs/>
                <w:sz w:val="24"/>
                <w:szCs w:val="32"/>
                <w:lang w:val="en-US"/>
              </w:rPr>
            </w:pPr>
            <w:r w:rsidRPr="00DA63D8">
              <w:rPr>
                <w:b/>
                <w:bCs/>
                <w:sz w:val="24"/>
                <w:szCs w:val="32"/>
                <w:lang w:val="en-US"/>
              </w:rPr>
              <w:t>Advanced Installe</w:t>
            </w:r>
            <w:r>
              <w:rPr>
                <w:b/>
                <w:bCs/>
                <w:sz w:val="24"/>
                <w:szCs w:val="32"/>
                <w:lang w:val="en-US"/>
              </w:rPr>
              <w:t>r</w:t>
            </w:r>
          </w:p>
        </w:tc>
      </w:tr>
      <w:tr w:rsidR="00B81060" w:rsidRPr="001F144E" w14:paraId="7DEB70AC" w14:textId="77777777" w:rsidTr="004569C3">
        <w:tc>
          <w:tcPr>
            <w:tcW w:w="3256" w:type="dxa"/>
          </w:tcPr>
          <w:p w14:paraId="68B0E082" w14:textId="39FD618A" w:rsidR="00B81060" w:rsidRPr="00DA63D8" w:rsidRDefault="00DA63D8" w:rsidP="004569C3">
            <w:pPr>
              <w:pStyle w:val="a9"/>
              <w:rPr>
                <w:sz w:val="24"/>
                <w:szCs w:val="32"/>
              </w:rPr>
            </w:pPr>
            <w:r>
              <w:rPr>
                <w:sz w:val="24"/>
                <w:szCs w:val="32"/>
              </w:rPr>
              <w:t>Пошаговое создание</w:t>
            </w:r>
          </w:p>
        </w:tc>
        <w:tc>
          <w:tcPr>
            <w:tcW w:w="2126" w:type="dxa"/>
          </w:tcPr>
          <w:p w14:paraId="64A1D402" w14:textId="6526D696" w:rsidR="00B81060" w:rsidRPr="001F144E" w:rsidRDefault="00DA63D8" w:rsidP="004569C3">
            <w:pPr>
              <w:pStyle w:val="a9"/>
              <w:jc w:val="center"/>
              <w:rPr>
                <w:sz w:val="24"/>
                <w:szCs w:val="32"/>
              </w:rPr>
            </w:pPr>
            <w:r>
              <w:rPr>
                <w:sz w:val="24"/>
                <w:szCs w:val="32"/>
              </w:rPr>
              <w:t>+</w:t>
            </w:r>
          </w:p>
        </w:tc>
        <w:tc>
          <w:tcPr>
            <w:tcW w:w="1984" w:type="dxa"/>
          </w:tcPr>
          <w:p w14:paraId="2F4F4970" w14:textId="77777777" w:rsidR="00B81060" w:rsidRPr="001F144E" w:rsidRDefault="00B81060" w:rsidP="004569C3">
            <w:pPr>
              <w:pStyle w:val="a9"/>
              <w:jc w:val="center"/>
              <w:rPr>
                <w:sz w:val="24"/>
                <w:szCs w:val="32"/>
              </w:rPr>
            </w:pPr>
            <w:r w:rsidRPr="001F144E">
              <w:rPr>
                <w:sz w:val="24"/>
                <w:szCs w:val="32"/>
              </w:rPr>
              <w:t>+</w:t>
            </w:r>
          </w:p>
        </w:tc>
        <w:tc>
          <w:tcPr>
            <w:tcW w:w="1979" w:type="dxa"/>
          </w:tcPr>
          <w:p w14:paraId="0FC11912" w14:textId="77777777" w:rsidR="00B81060" w:rsidRPr="001F144E" w:rsidRDefault="00B81060" w:rsidP="004569C3">
            <w:pPr>
              <w:pStyle w:val="a9"/>
              <w:jc w:val="center"/>
              <w:rPr>
                <w:sz w:val="24"/>
                <w:szCs w:val="32"/>
              </w:rPr>
            </w:pPr>
            <w:r w:rsidRPr="001F144E">
              <w:rPr>
                <w:sz w:val="24"/>
                <w:szCs w:val="32"/>
              </w:rPr>
              <w:t>+</w:t>
            </w:r>
          </w:p>
        </w:tc>
      </w:tr>
      <w:tr w:rsidR="00B81060" w:rsidRPr="001F144E" w14:paraId="7851765B" w14:textId="77777777" w:rsidTr="004569C3">
        <w:tc>
          <w:tcPr>
            <w:tcW w:w="3256" w:type="dxa"/>
          </w:tcPr>
          <w:p w14:paraId="4C4E6BF9" w14:textId="028D3931" w:rsidR="00B81060" w:rsidRPr="001F144E" w:rsidRDefault="00B83F61" w:rsidP="004569C3">
            <w:pPr>
              <w:pStyle w:val="a9"/>
              <w:rPr>
                <w:sz w:val="24"/>
                <w:szCs w:val="32"/>
              </w:rPr>
            </w:pPr>
            <w:r>
              <w:rPr>
                <w:sz w:val="24"/>
                <w:szCs w:val="32"/>
              </w:rPr>
              <w:t>Мультиязычность</w:t>
            </w:r>
          </w:p>
        </w:tc>
        <w:tc>
          <w:tcPr>
            <w:tcW w:w="2126" w:type="dxa"/>
          </w:tcPr>
          <w:p w14:paraId="7791021A" w14:textId="36964E5B" w:rsidR="00B81060" w:rsidRPr="001F144E" w:rsidRDefault="00B83F61" w:rsidP="004569C3">
            <w:pPr>
              <w:pStyle w:val="a9"/>
              <w:jc w:val="center"/>
              <w:rPr>
                <w:sz w:val="24"/>
                <w:szCs w:val="32"/>
              </w:rPr>
            </w:pPr>
            <w:r>
              <w:rPr>
                <w:sz w:val="24"/>
                <w:szCs w:val="32"/>
              </w:rPr>
              <w:t>-</w:t>
            </w:r>
          </w:p>
        </w:tc>
        <w:tc>
          <w:tcPr>
            <w:tcW w:w="1984" w:type="dxa"/>
          </w:tcPr>
          <w:p w14:paraId="110A86B3" w14:textId="77777777" w:rsidR="00B81060" w:rsidRPr="001F144E" w:rsidRDefault="00B81060" w:rsidP="004569C3">
            <w:pPr>
              <w:pStyle w:val="a9"/>
              <w:jc w:val="center"/>
              <w:rPr>
                <w:sz w:val="24"/>
                <w:szCs w:val="32"/>
              </w:rPr>
            </w:pPr>
            <w:r w:rsidRPr="001F144E">
              <w:rPr>
                <w:sz w:val="24"/>
                <w:szCs w:val="32"/>
              </w:rPr>
              <w:t>+</w:t>
            </w:r>
          </w:p>
        </w:tc>
        <w:tc>
          <w:tcPr>
            <w:tcW w:w="1979" w:type="dxa"/>
          </w:tcPr>
          <w:p w14:paraId="5BDE4031" w14:textId="77777777" w:rsidR="00B81060" w:rsidRPr="001F144E" w:rsidRDefault="00B81060" w:rsidP="004569C3">
            <w:pPr>
              <w:pStyle w:val="a9"/>
              <w:jc w:val="center"/>
              <w:rPr>
                <w:sz w:val="24"/>
                <w:szCs w:val="32"/>
              </w:rPr>
            </w:pPr>
            <w:r w:rsidRPr="001F144E">
              <w:rPr>
                <w:sz w:val="24"/>
                <w:szCs w:val="32"/>
              </w:rPr>
              <w:t>+</w:t>
            </w:r>
          </w:p>
        </w:tc>
      </w:tr>
      <w:tr w:rsidR="00B81060" w:rsidRPr="001F144E" w14:paraId="46256137" w14:textId="77777777" w:rsidTr="004569C3">
        <w:tc>
          <w:tcPr>
            <w:tcW w:w="3256" w:type="dxa"/>
          </w:tcPr>
          <w:p w14:paraId="68368A1A" w14:textId="3CF19534" w:rsidR="00B81060" w:rsidRPr="001F144E" w:rsidRDefault="00B83F61" w:rsidP="004569C3">
            <w:pPr>
              <w:pStyle w:val="a9"/>
              <w:rPr>
                <w:sz w:val="24"/>
                <w:szCs w:val="32"/>
              </w:rPr>
            </w:pPr>
            <w:r>
              <w:rPr>
                <w:sz w:val="24"/>
                <w:szCs w:val="32"/>
              </w:rPr>
              <w:t xml:space="preserve">Создание </w:t>
            </w:r>
            <w:r w:rsidR="007A71B3">
              <w:rPr>
                <w:sz w:val="24"/>
                <w:szCs w:val="32"/>
              </w:rPr>
              <w:t xml:space="preserve">и выпуск </w:t>
            </w:r>
            <w:r>
              <w:rPr>
                <w:sz w:val="24"/>
                <w:szCs w:val="32"/>
              </w:rPr>
              <w:t>обновлений</w:t>
            </w:r>
          </w:p>
        </w:tc>
        <w:tc>
          <w:tcPr>
            <w:tcW w:w="2126" w:type="dxa"/>
          </w:tcPr>
          <w:p w14:paraId="0F5CE9D4" w14:textId="3CECA8A3" w:rsidR="00B81060" w:rsidRPr="001F144E" w:rsidRDefault="00B83F61" w:rsidP="004569C3">
            <w:pPr>
              <w:pStyle w:val="a9"/>
              <w:jc w:val="center"/>
              <w:rPr>
                <w:sz w:val="24"/>
                <w:szCs w:val="32"/>
              </w:rPr>
            </w:pPr>
            <w:r>
              <w:rPr>
                <w:sz w:val="24"/>
                <w:szCs w:val="32"/>
              </w:rPr>
              <w:t>-</w:t>
            </w:r>
          </w:p>
        </w:tc>
        <w:tc>
          <w:tcPr>
            <w:tcW w:w="1984" w:type="dxa"/>
          </w:tcPr>
          <w:p w14:paraId="7A833072" w14:textId="77777777" w:rsidR="00B81060" w:rsidRPr="001F144E" w:rsidRDefault="00B81060" w:rsidP="004569C3">
            <w:pPr>
              <w:pStyle w:val="a9"/>
              <w:jc w:val="center"/>
              <w:rPr>
                <w:sz w:val="24"/>
                <w:szCs w:val="32"/>
              </w:rPr>
            </w:pPr>
            <w:r w:rsidRPr="001F144E">
              <w:rPr>
                <w:sz w:val="24"/>
                <w:szCs w:val="32"/>
              </w:rPr>
              <w:t>+</w:t>
            </w:r>
          </w:p>
        </w:tc>
        <w:tc>
          <w:tcPr>
            <w:tcW w:w="1979" w:type="dxa"/>
          </w:tcPr>
          <w:p w14:paraId="15E67BBB" w14:textId="184F5E12" w:rsidR="00B81060" w:rsidRPr="001F144E" w:rsidRDefault="00831925" w:rsidP="004569C3">
            <w:pPr>
              <w:pStyle w:val="a9"/>
              <w:jc w:val="center"/>
              <w:rPr>
                <w:sz w:val="24"/>
                <w:szCs w:val="32"/>
              </w:rPr>
            </w:pPr>
            <w:r>
              <w:rPr>
                <w:sz w:val="24"/>
                <w:szCs w:val="32"/>
              </w:rPr>
              <w:t>+</w:t>
            </w:r>
          </w:p>
        </w:tc>
      </w:tr>
      <w:tr w:rsidR="00B81060" w:rsidRPr="001F144E" w14:paraId="40AFA332" w14:textId="77777777" w:rsidTr="004569C3">
        <w:tc>
          <w:tcPr>
            <w:tcW w:w="3256" w:type="dxa"/>
          </w:tcPr>
          <w:p w14:paraId="230F623C" w14:textId="3954D469" w:rsidR="00B81060" w:rsidRPr="001F144E" w:rsidRDefault="00B83F61" w:rsidP="004569C3">
            <w:pPr>
              <w:pStyle w:val="a9"/>
              <w:rPr>
                <w:sz w:val="24"/>
                <w:szCs w:val="32"/>
              </w:rPr>
            </w:pPr>
            <w:r>
              <w:rPr>
                <w:sz w:val="24"/>
                <w:szCs w:val="32"/>
              </w:rPr>
              <w:t>Использование алгоритмов компресии</w:t>
            </w:r>
          </w:p>
        </w:tc>
        <w:tc>
          <w:tcPr>
            <w:tcW w:w="2126" w:type="dxa"/>
          </w:tcPr>
          <w:p w14:paraId="203856D0" w14:textId="77777777" w:rsidR="00B81060" w:rsidRPr="001F144E" w:rsidRDefault="00B81060" w:rsidP="004569C3">
            <w:pPr>
              <w:pStyle w:val="a9"/>
              <w:jc w:val="center"/>
              <w:rPr>
                <w:sz w:val="24"/>
                <w:szCs w:val="32"/>
              </w:rPr>
            </w:pPr>
            <w:r w:rsidRPr="001F144E">
              <w:rPr>
                <w:sz w:val="24"/>
                <w:szCs w:val="32"/>
              </w:rPr>
              <w:t>+</w:t>
            </w:r>
          </w:p>
        </w:tc>
        <w:tc>
          <w:tcPr>
            <w:tcW w:w="1984" w:type="dxa"/>
          </w:tcPr>
          <w:p w14:paraId="2C673A30" w14:textId="00C321E4" w:rsidR="00B81060" w:rsidRPr="001F144E" w:rsidRDefault="00B83F61" w:rsidP="004569C3">
            <w:pPr>
              <w:pStyle w:val="a9"/>
              <w:jc w:val="center"/>
              <w:rPr>
                <w:sz w:val="24"/>
                <w:szCs w:val="32"/>
              </w:rPr>
            </w:pPr>
            <w:r>
              <w:rPr>
                <w:sz w:val="24"/>
                <w:szCs w:val="32"/>
              </w:rPr>
              <w:t>+</w:t>
            </w:r>
          </w:p>
        </w:tc>
        <w:tc>
          <w:tcPr>
            <w:tcW w:w="1979" w:type="dxa"/>
          </w:tcPr>
          <w:p w14:paraId="0F300800" w14:textId="77777777" w:rsidR="00B81060" w:rsidRPr="001F144E" w:rsidRDefault="00B81060" w:rsidP="004569C3">
            <w:pPr>
              <w:pStyle w:val="a9"/>
              <w:jc w:val="center"/>
              <w:rPr>
                <w:sz w:val="24"/>
                <w:szCs w:val="32"/>
              </w:rPr>
            </w:pPr>
            <w:r w:rsidRPr="001F144E">
              <w:rPr>
                <w:sz w:val="24"/>
                <w:szCs w:val="32"/>
              </w:rPr>
              <w:t>+</w:t>
            </w:r>
          </w:p>
        </w:tc>
      </w:tr>
      <w:tr w:rsidR="00B81060" w:rsidRPr="001F144E" w14:paraId="7E2D6876" w14:textId="77777777" w:rsidTr="004569C3">
        <w:tc>
          <w:tcPr>
            <w:tcW w:w="3256" w:type="dxa"/>
          </w:tcPr>
          <w:p w14:paraId="2D147BAC" w14:textId="3B958405" w:rsidR="00B81060" w:rsidRPr="001F144E" w:rsidRDefault="00831925" w:rsidP="004569C3">
            <w:pPr>
              <w:pStyle w:val="a9"/>
              <w:rPr>
                <w:sz w:val="24"/>
                <w:szCs w:val="32"/>
              </w:rPr>
            </w:pPr>
            <w:r>
              <w:rPr>
                <w:sz w:val="24"/>
                <w:szCs w:val="32"/>
              </w:rPr>
              <w:t>Проверка зависимостей</w:t>
            </w:r>
          </w:p>
        </w:tc>
        <w:tc>
          <w:tcPr>
            <w:tcW w:w="2126" w:type="dxa"/>
          </w:tcPr>
          <w:p w14:paraId="05D94C68" w14:textId="16D27D1F" w:rsidR="00B81060" w:rsidRPr="001F144E" w:rsidRDefault="00B83F61" w:rsidP="004569C3">
            <w:pPr>
              <w:pStyle w:val="a9"/>
              <w:jc w:val="center"/>
              <w:rPr>
                <w:sz w:val="24"/>
                <w:szCs w:val="32"/>
              </w:rPr>
            </w:pPr>
            <w:r>
              <w:rPr>
                <w:sz w:val="24"/>
                <w:szCs w:val="32"/>
              </w:rPr>
              <w:t>-</w:t>
            </w:r>
          </w:p>
        </w:tc>
        <w:tc>
          <w:tcPr>
            <w:tcW w:w="1984" w:type="dxa"/>
          </w:tcPr>
          <w:p w14:paraId="7C54D9DD" w14:textId="77777777" w:rsidR="00B81060" w:rsidRPr="001F144E" w:rsidRDefault="00B81060" w:rsidP="004569C3">
            <w:pPr>
              <w:pStyle w:val="a9"/>
              <w:jc w:val="center"/>
              <w:rPr>
                <w:sz w:val="24"/>
                <w:szCs w:val="32"/>
              </w:rPr>
            </w:pPr>
            <w:r w:rsidRPr="001F144E">
              <w:rPr>
                <w:sz w:val="24"/>
                <w:szCs w:val="32"/>
              </w:rPr>
              <w:t>+</w:t>
            </w:r>
          </w:p>
        </w:tc>
        <w:tc>
          <w:tcPr>
            <w:tcW w:w="1979" w:type="dxa"/>
          </w:tcPr>
          <w:p w14:paraId="5E36FA4E" w14:textId="0A383EDA" w:rsidR="00B81060" w:rsidRPr="001F144E" w:rsidRDefault="00831925" w:rsidP="004569C3">
            <w:pPr>
              <w:pStyle w:val="a9"/>
              <w:jc w:val="center"/>
              <w:rPr>
                <w:sz w:val="24"/>
                <w:szCs w:val="32"/>
              </w:rPr>
            </w:pPr>
            <w:r>
              <w:rPr>
                <w:sz w:val="24"/>
                <w:szCs w:val="32"/>
              </w:rPr>
              <w:t>+</w:t>
            </w:r>
          </w:p>
        </w:tc>
      </w:tr>
    </w:tbl>
    <w:p w14:paraId="052B24A9" w14:textId="02A4515D" w:rsidR="00831925" w:rsidRDefault="00831925" w:rsidP="00831925">
      <w:pPr>
        <w:pStyle w:val="a7"/>
      </w:pPr>
      <w:r>
        <w:t xml:space="preserve">По результатам сравнения (таблица 2) наиболее подходящими пакетами программ являются </w:t>
      </w:r>
      <w:r w:rsidRPr="00831925">
        <w:rPr>
          <w:szCs w:val="32"/>
          <w:lang w:val="en-US"/>
        </w:rPr>
        <w:t>Actual</w:t>
      </w:r>
      <w:r w:rsidRPr="007C2A55">
        <w:rPr>
          <w:szCs w:val="32"/>
        </w:rPr>
        <w:t xml:space="preserve"> </w:t>
      </w:r>
      <w:r w:rsidRPr="00831925">
        <w:rPr>
          <w:szCs w:val="32"/>
          <w:lang w:val="en-US"/>
        </w:rPr>
        <w:t>Installer</w:t>
      </w:r>
      <w:r w:rsidRPr="00831925">
        <w:rPr>
          <w:szCs w:val="32"/>
        </w:rPr>
        <w:t xml:space="preserve"> и </w:t>
      </w:r>
      <w:r w:rsidR="00C870AB" w:rsidRPr="00831925">
        <w:rPr>
          <w:szCs w:val="32"/>
          <w:lang w:val="en-US"/>
        </w:rPr>
        <w:t>Advanced</w:t>
      </w:r>
      <w:r w:rsidR="00C870AB" w:rsidRPr="007C2A55">
        <w:rPr>
          <w:szCs w:val="32"/>
        </w:rPr>
        <w:t xml:space="preserve"> </w:t>
      </w:r>
      <w:r w:rsidR="00C870AB" w:rsidRPr="00831925">
        <w:rPr>
          <w:szCs w:val="32"/>
          <w:lang w:val="en-US"/>
        </w:rPr>
        <w:t>Installer</w:t>
      </w:r>
      <w:r w:rsidR="00C870AB">
        <w:rPr>
          <w:szCs w:val="32"/>
        </w:rPr>
        <w:t xml:space="preserve">. В силу того, что для данного проекта не требуются специализированные функции и возможности, предоставляемые </w:t>
      </w:r>
      <w:r w:rsidR="00C870AB" w:rsidRPr="00831925">
        <w:rPr>
          <w:szCs w:val="32"/>
          <w:lang w:val="en-US"/>
        </w:rPr>
        <w:t>Advanced</w:t>
      </w:r>
      <w:r w:rsidR="00C870AB" w:rsidRPr="007C2A55">
        <w:rPr>
          <w:szCs w:val="32"/>
        </w:rPr>
        <w:t xml:space="preserve"> </w:t>
      </w:r>
      <w:r w:rsidR="00C870AB" w:rsidRPr="00831925">
        <w:rPr>
          <w:szCs w:val="32"/>
          <w:lang w:val="en-US"/>
        </w:rPr>
        <w:t>Installer</w:t>
      </w:r>
      <w:r w:rsidR="00D75BD8">
        <w:rPr>
          <w:szCs w:val="32"/>
        </w:rPr>
        <w:t xml:space="preserve">, был выбран пакет программ </w:t>
      </w:r>
      <w:r w:rsidR="00D75BD8" w:rsidRPr="00831925">
        <w:rPr>
          <w:szCs w:val="32"/>
          <w:lang w:val="en-US"/>
        </w:rPr>
        <w:t>Actual</w:t>
      </w:r>
      <w:r w:rsidR="00D75BD8" w:rsidRPr="007C2A55">
        <w:rPr>
          <w:szCs w:val="32"/>
        </w:rPr>
        <w:t xml:space="preserve"> </w:t>
      </w:r>
      <w:r w:rsidR="00D75BD8" w:rsidRPr="00831925">
        <w:rPr>
          <w:szCs w:val="32"/>
          <w:lang w:val="en-US"/>
        </w:rPr>
        <w:t>Installer</w:t>
      </w:r>
      <w:r w:rsidR="00D75BD8">
        <w:rPr>
          <w:szCs w:val="32"/>
        </w:rPr>
        <w:t>.</w:t>
      </w:r>
    </w:p>
    <w:p w14:paraId="47EB232D" w14:textId="2ACFE905" w:rsidR="00945DF2" w:rsidRDefault="00945DF2" w:rsidP="00945DF2">
      <w:pPr>
        <w:pStyle w:val="a4"/>
      </w:pPr>
      <w:bookmarkStart w:id="8" w:name="_Toc84182494"/>
      <w:r w:rsidRPr="00243F4E">
        <w:t>1.</w:t>
      </w:r>
      <w:r>
        <w:t>6</w:t>
      </w:r>
      <w:r w:rsidRPr="00243F4E">
        <w:t xml:space="preserve"> Обзор и обоснование выбора инструментальных средств разработки программного комплекса.</w:t>
      </w:r>
      <w:bookmarkEnd w:id="8"/>
      <w:r w:rsidRPr="00243F4E">
        <w:t xml:space="preserve"> </w:t>
      </w:r>
    </w:p>
    <w:p w14:paraId="7825D05D" w14:textId="42C8351A" w:rsidR="00D87D5E" w:rsidRDefault="001F144E" w:rsidP="00D87D5E">
      <w:pPr>
        <w:pStyle w:val="af8"/>
      </w:pPr>
      <w:r>
        <w:t>Реализация поставленной задачи требует разработки программного продукта для</w:t>
      </w:r>
      <w:r w:rsidRPr="007C2A55">
        <w:t xml:space="preserve"> </w:t>
      </w:r>
      <w:r>
        <w:t xml:space="preserve">мониторинга контролируемых технологических параметров. Для этого было выбрано </w:t>
      </w:r>
      <w:r w:rsidRPr="007A0D6F">
        <w:t>3</w:t>
      </w:r>
      <w:r>
        <w:t xml:space="preserve"> языка программирования C#</w:t>
      </w:r>
      <w:r w:rsidRPr="007A0D6F">
        <w:t xml:space="preserve">, </w:t>
      </w:r>
      <w:r>
        <w:rPr>
          <w:lang w:val="en-US"/>
        </w:rPr>
        <w:t>C</w:t>
      </w:r>
      <w:r w:rsidRPr="007A0D6F">
        <w:t xml:space="preserve">++ </w:t>
      </w:r>
      <w:r>
        <w:t xml:space="preserve">и </w:t>
      </w:r>
      <w:r>
        <w:rPr>
          <w:lang w:val="en-US"/>
        </w:rPr>
        <w:t>Python</w:t>
      </w:r>
      <w:r>
        <w:t xml:space="preserve"> и составлена их сравнительная характеристика, представленная в таблице ниже:</w:t>
      </w:r>
    </w:p>
    <w:p w14:paraId="222A1083" w14:textId="33E2B8D3" w:rsidR="00D87D5E" w:rsidRDefault="00D87D5E" w:rsidP="00D87D5E">
      <w:pPr>
        <w:spacing w:after="160" w:line="259" w:lineRule="auto"/>
      </w:pPr>
      <w:r>
        <w:br w:type="page"/>
      </w:r>
    </w:p>
    <w:p w14:paraId="557E21B7" w14:textId="607ECC3A" w:rsidR="001F144E" w:rsidRDefault="001F144E" w:rsidP="001F144E">
      <w:pPr>
        <w:pStyle w:val="afa"/>
      </w:pPr>
      <w:r>
        <w:lastRenderedPageBreak/>
        <w:t xml:space="preserve">Таблица </w:t>
      </w:r>
      <w:r w:rsidR="00B81060">
        <w:t>2</w:t>
      </w:r>
      <w:r>
        <w:t xml:space="preserve"> — Сравнительная характеристика языков программирования</w:t>
      </w:r>
    </w:p>
    <w:tbl>
      <w:tblPr>
        <w:tblStyle w:val="ab"/>
        <w:tblW w:w="0" w:type="auto"/>
        <w:tblLook w:val="04A0" w:firstRow="1" w:lastRow="0" w:firstColumn="1" w:lastColumn="0" w:noHBand="0" w:noVBand="1"/>
      </w:tblPr>
      <w:tblGrid>
        <w:gridCol w:w="3256"/>
        <w:gridCol w:w="2126"/>
        <w:gridCol w:w="1984"/>
        <w:gridCol w:w="1979"/>
      </w:tblGrid>
      <w:tr w:rsidR="001F144E" w14:paraId="7EC8AD12" w14:textId="77777777" w:rsidTr="004569C3">
        <w:tc>
          <w:tcPr>
            <w:tcW w:w="3256" w:type="dxa"/>
          </w:tcPr>
          <w:p w14:paraId="62E0523A" w14:textId="77777777" w:rsidR="001F144E" w:rsidRPr="001F144E" w:rsidRDefault="001F144E" w:rsidP="001F144E">
            <w:pPr>
              <w:pStyle w:val="a9"/>
              <w:rPr>
                <w:b/>
                <w:bCs/>
                <w:sz w:val="24"/>
                <w:szCs w:val="32"/>
              </w:rPr>
            </w:pPr>
            <w:r w:rsidRPr="001F144E">
              <w:rPr>
                <w:b/>
                <w:bCs/>
                <w:sz w:val="24"/>
                <w:szCs w:val="32"/>
              </w:rPr>
              <w:t>Критерий</w:t>
            </w:r>
            <w:r w:rsidRPr="001F144E">
              <w:rPr>
                <w:b/>
                <w:bCs/>
                <w:sz w:val="24"/>
                <w:szCs w:val="32"/>
                <w:lang w:val="en-US"/>
              </w:rPr>
              <w:t xml:space="preserve"> </w:t>
            </w:r>
            <w:r w:rsidRPr="001F144E">
              <w:rPr>
                <w:b/>
                <w:bCs/>
                <w:sz w:val="24"/>
                <w:szCs w:val="32"/>
              </w:rPr>
              <w:t>сравнения</w:t>
            </w:r>
          </w:p>
        </w:tc>
        <w:tc>
          <w:tcPr>
            <w:tcW w:w="2126" w:type="dxa"/>
          </w:tcPr>
          <w:p w14:paraId="52BF78B9" w14:textId="77777777" w:rsidR="001F144E" w:rsidRPr="001F144E" w:rsidRDefault="001F144E" w:rsidP="001F144E">
            <w:pPr>
              <w:pStyle w:val="a9"/>
              <w:jc w:val="center"/>
              <w:rPr>
                <w:b/>
                <w:bCs/>
                <w:sz w:val="24"/>
                <w:szCs w:val="32"/>
                <w:lang w:val="en-US"/>
              </w:rPr>
            </w:pPr>
            <w:r w:rsidRPr="001F144E">
              <w:rPr>
                <w:b/>
                <w:bCs/>
                <w:sz w:val="24"/>
                <w:szCs w:val="32"/>
                <w:lang w:val="en-US"/>
              </w:rPr>
              <w:t>C#</w:t>
            </w:r>
          </w:p>
        </w:tc>
        <w:tc>
          <w:tcPr>
            <w:tcW w:w="1984" w:type="dxa"/>
          </w:tcPr>
          <w:p w14:paraId="16874280" w14:textId="77777777" w:rsidR="001F144E" w:rsidRPr="001F144E" w:rsidRDefault="001F144E" w:rsidP="001F144E">
            <w:pPr>
              <w:pStyle w:val="a9"/>
              <w:jc w:val="center"/>
              <w:rPr>
                <w:b/>
                <w:bCs/>
                <w:sz w:val="24"/>
                <w:szCs w:val="32"/>
                <w:lang w:val="en-US"/>
              </w:rPr>
            </w:pPr>
            <w:r w:rsidRPr="001F144E">
              <w:rPr>
                <w:b/>
                <w:bCs/>
                <w:sz w:val="24"/>
                <w:szCs w:val="32"/>
                <w:lang w:val="en-US"/>
              </w:rPr>
              <w:t>C++</w:t>
            </w:r>
          </w:p>
        </w:tc>
        <w:tc>
          <w:tcPr>
            <w:tcW w:w="1979" w:type="dxa"/>
          </w:tcPr>
          <w:p w14:paraId="5E0EF48D" w14:textId="77777777" w:rsidR="001F144E" w:rsidRPr="001F144E" w:rsidRDefault="001F144E" w:rsidP="001F144E">
            <w:pPr>
              <w:pStyle w:val="a9"/>
              <w:jc w:val="center"/>
              <w:rPr>
                <w:b/>
                <w:bCs/>
                <w:sz w:val="24"/>
                <w:szCs w:val="32"/>
                <w:lang w:val="en-US"/>
              </w:rPr>
            </w:pPr>
            <w:r w:rsidRPr="001F144E">
              <w:rPr>
                <w:b/>
                <w:bCs/>
                <w:sz w:val="24"/>
                <w:szCs w:val="32"/>
                <w:lang w:val="en-US"/>
              </w:rPr>
              <w:t>Python</w:t>
            </w:r>
          </w:p>
        </w:tc>
      </w:tr>
      <w:tr w:rsidR="001F144E" w14:paraId="130C906B" w14:textId="77777777" w:rsidTr="004569C3">
        <w:tc>
          <w:tcPr>
            <w:tcW w:w="3256" w:type="dxa"/>
          </w:tcPr>
          <w:p w14:paraId="73A4824C" w14:textId="77777777" w:rsidR="001F144E" w:rsidRPr="001F144E" w:rsidRDefault="001F144E" w:rsidP="001F144E">
            <w:pPr>
              <w:pStyle w:val="a9"/>
              <w:rPr>
                <w:sz w:val="24"/>
                <w:szCs w:val="32"/>
              </w:rPr>
            </w:pPr>
            <w:r w:rsidRPr="001F144E">
              <w:rPr>
                <w:sz w:val="24"/>
                <w:szCs w:val="32"/>
              </w:rPr>
              <w:t>Поддержка ООП</w:t>
            </w:r>
          </w:p>
        </w:tc>
        <w:tc>
          <w:tcPr>
            <w:tcW w:w="2126" w:type="dxa"/>
          </w:tcPr>
          <w:p w14:paraId="09279A12"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4F4E4CC6"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09E43687" w14:textId="77777777" w:rsidR="001F144E" w:rsidRPr="001F144E" w:rsidRDefault="001F144E" w:rsidP="001F144E">
            <w:pPr>
              <w:pStyle w:val="a9"/>
              <w:jc w:val="center"/>
              <w:rPr>
                <w:sz w:val="24"/>
                <w:szCs w:val="32"/>
              </w:rPr>
            </w:pPr>
            <w:r w:rsidRPr="001F144E">
              <w:rPr>
                <w:sz w:val="24"/>
                <w:szCs w:val="32"/>
              </w:rPr>
              <w:t>+</w:t>
            </w:r>
          </w:p>
        </w:tc>
      </w:tr>
      <w:tr w:rsidR="001F144E" w14:paraId="33574F45" w14:textId="77777777" w:rsidTr="004569C3">
        <w:tc>
          <w:tcPr>
            <w:tcW w:w="3256" w:type="dxa"/>
          </w:tcPr>
          <w:p w14:paraId="640D1543" w14:textId="77777777" w:rsidR="001F144E" w:rsidRPr="001F144E" w:rsidRDefault="001F144E" w:rsidP="001F144E">
            <w:pPr>
              <w:pStyle w:val="a9"/>
              <w:rPr>
                <w:sz w:val="24"/>
                <w:szCs w:val="32"/>
              </w:rPr>
            </w:pPr>
            <w:r w:rsidRPr="001F144E">
              <w:rPr>
                <w:sz w:val="24"/>
                <w:szCs w:val="32"/>
              </w:rPr>
              <w:t>Сетевое программирование</w:t>
            </w:r>
          </w:p>
        </w:tc>
        <w:tc>
          <w:tcPr>
            <w:tcW w:w="2126" w:type="dxa"/>
          </w:tcPr>
          <w:p w14:paraId="64F5949D"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3C532CBE"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5DE84977" w14:textId="77777777" w:rsidR="001F144E" w:rsidRPr="001F144E" w:rsidRDefault="001F144E" w:rsidP="001F144E">
            <w:pPr>
              <w:pStyle w:val="a9"/>
              <w:jc w:val="center"/>
              <w:rPr>
                <w:sz w:val="24"/>
                <w:szCs w:val="32"/>
              </w:rPr>
            </w:pPr>
            <w:r w:rsidRPr="001F144E">
              <w:rPr>
                <w:sz w:val="24"/>
                <w:szCs w:val="32"/>
              </w:rPr>
              <w:t>+</w:t>
            </w:r>
          </w:p>
        </w:tc>
      </w:tr>
      <w:tr w:rsidR="001F144E" w14:paraId="0E9140B6" w14:textId="77777777" w:rsidTr="004569C3">
        <w:tc>
          <w:tcPr>
            <w:tcW w:w="3256" w:type="dxa"/>
          </w:tcPr>
          <w:p w14:paraId="3788D944" w14:textId="77777777" w:rsidR="001F144E" w:rsidRPr="001F144E" w:rsidRDefault="001F144E" w:rsidP="001F144E">
            <w:pPr>
              <w:pStyle w:val="a9"/>
              <w:rPr>
                <w:sz w:val="24"/>
                <w:szCs w:val="32"/>
              </w:rPr>
            </w:pPr>
            <w:r w:rsidRPr="001F144E">
              <w:rPr>
                <w:sz w:val="24"/>
                <w:szCs w:val="32"/>
              </w:rPr>
              <w:t>Статическая типизация</w:t>
            </w:r>
          </w:p>
        </w:tc>
        <w:tc>
          <w:tcPr>
            <w:tcW w:w="2126" w:type="dxa"/>
          </w:tcPr>
          <w:p w14:paraId="1803DF52"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679B098E"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41CA7257" w14:textId="77777777" w:rsidR="001F144E" w:rsidRPr="001F144E" w:rsidRDefault="001F144E" w:rsidP="001F144E">
            <w:pPr>
              <w:pStyle w:val="a9"/>
              <w:jc w:val="center"/>
              <w:rPr>
                <w:sz w:val="24"/>
                <w:szCs w:val="32"/>
              </w:rPr>
            </w:pPr>
            <w:r w:rsidRPr="001F144E">
              <w:rPr>
                <w:sz w:val="24"/>
                <w:szCs w:val="32"/>
              </w:rPr>
              <w:t>-</w:t>
            </w:r>
          </w:p>
        </w:tc>
      </w:tr>
      <w:tr w:rsidR="001F144E" w14:paraId="7E9A5B56" w14:textId="77777777" w:rsidTr="004569C3">
        <w:tc>
          <w:tcPr>
            <w:tcW w:w="3256" w:type="dxa"/>
          </w:tcPr>
          <w:p w14:paraId="756C3612" w14:textId="77777777" w:rsidR="001F144E" w:rsidRPr="001F144E" w:rsidRDefault="001F144E" w:rsidP="001F144E">
            <w:pPr>
              <w:pStyle w:val="a9"/>
              <w:rPr>
                <w:sz w:val="24"/>
                <w:szCs w:val="32"/>
              </w:rPr>
            </w:pPr>
            <w:r w:rsidRPr="001F144E">
              <w:rPr>
                <w:sz w:val="24"/>
                <w:szCs w:val="32"/>
              </w:rPr>
              <w:t>Автоматический сбор мусора</w:t>
            </w:r>
          </w:p>
        </w:tc>
        <w:tc>
          <w:tcPr>
            <w:tcW w:w="2126" w:type="dxa"/>
          </w:tcPr>
          <w:p w14:paraId="536333F8"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1FCD8C6F"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2B9141E9" w14:textId="77777777" w:rsidR="001F144E" w:rsidRPr="001F144E" w:rsidRDefault="001F144E" w:rsidP="001F144E">
            <w:pPr>
              <w:pStyle w:val="a9"/>
              <w:jc w:val="center"/>
              <w:rPr>
                <w:sz w:val="24"/>
                <w:szCs w:val="32"/>
              </w:rPr>
            </w:pPr>
            <w:r w:rsidRPr="001F144E">
              <w:rPr>
                <w:sz w:val="24"/>
                <w:szCs w:val="32"/>
              </w:rPr>
              <w:t>+</w:t>
            </w:r>
          </w:p>
        </w:tc>
      </w:tr>
      <w:tr w:rsidR="001F144E" w14:paraId="02D7F2CA" w14:textId="77777777" w:rsidTr="004569C3">
        <w:tc>
          <w:tcPr>
            <w:tcW w:w="3256" w:type="dxa"/>
          </w:tcPr>
          <w:p w14:paraId="02AEEE54" w14:textId="77777777" w:rsidR="001F144E" w:rsidRPr="001F144E" w:rsidRDefault="001F144E" w:rsidP="001F144E">
            <w:pPr>
              <w:pStyle w:val="a9"/>
              <w:rPr>
                <w:sz w:val="24"/>
                <w:szCs w:val="32"/>
              </w:rPr>
            </w:pPr>
            <w:r w:rsidRPr="001F144E">
              <w:rPr>
                <w:sz w:val="24"/>
                <w:szCs w:val="32"/>
              </w:rPr>
              <w:t>Компилируемый язык</w:t>
            </w:r>
          </w:p>
        </w:tc>
        <w:tc>
          <w:tcPr>
            <w:tcW w:w="2126" w:type="dxa"/>
          </w:tcPr>
          <w:p w14:paraId="0BF9B834"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061C5267"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0791E3AC" w14:textId="77777777" w:rsidR="001F144E" w:rsidRPr="001F144E" w:rsidRDefault="001F144E" w:rsidP="001F144E">
            <w:pPr>
              <w:pStyle w:val="a9"/>
              <w:jc w:val="center"/>
              <w:rPr>
                <w:sz w:val="24"/>
                <w:szCs w:val="32"/>
              </w:rPr>
            </w:pPr>
            <w:r w:rsidRPr="001F144E">
              <w:rPr>
                <w:sz w:val="24"/>
                <w:szCs w:val="32"/>
              </w:rPr>
              <w:t>-</w:t>
            </w:r>
          </w:p>
        </w:tc>
      </w:tr>
    </w:tbl>
    <w:p w14:paraId="3189EFE3" w14:textId="1C92C4DF" w:rsidR="001F144E" w:rsidRDefault="001F144E" w:rsidP="001F144E">
      <w:pPr>
        <w:pStyle w:val="af8"/>
        <w:spacing w:before="120"/>
      </w:pPr>
      <w:r>
        <w:t xml:space="preserve">По результатам сравнения (таблица </w:t>
      </w:r>
      <w:r w:rsidR="00831925">
        <w:t>2</w:t>
      </w:r>
      <w:r>
        <w:t xml:space="preserve">) и учитывая, что для реализации программного комплекса для обеспечения мониторинга технологических параметров не требуется гибкое распределение памяти и возможности более низкоуровневого программирования, был выбран язык </w:t>
      </w:r>
      <w:r>
        <w:rPr>
          <w:lang w:val="en-US"/>
        </w:rPr>
        <w:t>C</w:t>
      </w:r>
      <w:r w:rsidRPr="007A0D6F">
        <w:t>#</w:t>
      </w:r>
      <w:r>
        <w:t xml:space="preserve">, располагающий автоматическим сборщиком мусора и распределением используемой памяти. Также данный язык программирования имеет сравнительно невысокий порог вхождения, достаточно часто используется для реализации задач, похожих на задачи данного курсового проекта, а значит располагает необходимыми инструментами и библиотеками. </w:t>
      </w:r>
    </w:p>
    <w:p w14:paraId="13C4B11D" w14:textId="77777777" w:rsidR="001F144E" w:rsidRDefault="001F144E" w:rsidP="001F144E">
      <w:pPr>
        <w:pStyle w:val="af8"/>
      </w:pPr>
      <w:r>
        <w:t xml:space="preserve">В качестве среды разработки были отобраны Visual Studio 2019 и </w:t>
      </w:r>
      <w:r>
        <w:rPr>
          <w:lang w:val="en-US"/>
        </w:rPr>
        <w:t>Sublime</w:t>
      </w:r>
      <w:r w:rsidRPr="007A0D6F">
        <w:t xml:space="preserve"> </w:t>
      </w:r>
      <w:r>
        <w:rPr>
          <w:lang w:val="en-US"/>
        </w:rPr>
        <w:t>Text</w:t>
      </w:r>
      <w:r w:rsidRPr="007A0D6F">
        <w:t xml:space="preserve">. </w:t>
      </w:r>
      <w:r>
        <w:rPr>
          <w:lang w:val="en-US"/>
        </w:rPr>
        <w:t>Sublime</w:t>
      </w:r>
      <w:r w:rsidRPr="007A0D6F">
        <w:t xml:space="preserve"> </w:t>
      </w:r>
      <w:r>
        <w:rPr>
          <w:lang w:val="en-US"/>
        </w:rPr>
        <w:t>Text</w:t>
      </w:r>
      <w:r w:rsidRPr="007A0D6F">
        <w:t xml:space="preserve"> </w:t>
      </w:r>
      <w:r>
        <w:t xml:space="preserve">является простым редактором кода с возможностями автодополнения и выбора используемого языка, но без возможности отладки программ без установки дополнительных расширений. </w:t>
      </w:r>
    </w:p>
    <w:p w14:paraId="68439A46" w14:textId="478A824A" w:rsidR="00CA4BBA" w:rsidRDefault="001F144E" w:rsidP="001F144E">
      <w:pPr>
        <w:pStyle w:val="a7"/>
      </w:pPr>
      <w:r>
        <w:t xml:space="preserve">Для данного курсового проекта в качестве среды разработки была выбрана </w:t>
      </w:r>
      <w:r>
        <w:rPr>
          <w:lang w:val="en-US"/>
        </w:rPr>
        <w:t>Visual</w:t>
      </w:r>
      <w:r w:rsidRPr="007A0D6F">
        <w:t xml:space="preserve"> </w:t>
      </w:r>
      <w:r>
        <w:rPr>
          <w:lang w:val="en-US"/>
        </w:rPr>
        <w:t>Studio</w:t>
      </w:r>
      <w:r>
        <w:t xml:space="preserve"> 2019 от компании </w:t>
      </w:r>
      <w:r>
        <w:rPr>
          <w:lang w:val="en-US"/>
        </w:rPr>
        <w:t>Microsoft</w:t>
      </w:r>
      <w:r w:rsidRPr="007A0D6F">
        <w:t xml:space="preserve">, </w:t>
      </w:r>
      <w:r>
        <w:t xml:space="preserve">так как она имеет максимальную совместимость с выбранным языком программирования, позволяет отлаживать программы, располагает множеством инструментов для быстрой и качественной разработки, а также включает в себя все возможности </w:t>
      </w:r>
      <w:r>
        <w:rPr>
          <w:lang w:val="en-US"/>
        </w:rPr>
        <w:t>Sublime</w:t>
      </w:r>
      <w:r w:rsidRPr="007A0D6F">
        <w:t xml:space="preserve"> </w:t>
      </w:r>
      <w:r>
        <w:rPr>
          <w:lang w:val="en-US"/>
        </w:rPr>
        <w:t>Text</w:t>
      </w:r>
      <w:r>
        <w:t>.</w:t>
      </w:r>
    </w:p>
    <w:p w14:paraId="27B51E49" w14:textId="77777777" w:rsidR="00CA4BBA" w:rsidRDefault="00CA4BBA">
      <w:pPr>
        <w:spacing w:after="160" w:line="259" w:lineRule="auto"/>
      </w:pPr>
      <w:r>
        <w:br w:type="page"/>
      </w:r>
    </w:p>
    <w:p w14:paraId="6A57A258" w14:textId="77777777" w:rsidR="00CA4BBA" w:rsidRPr="00243F4E" w:rsidRDefault="00CA4BBA" w:rsidP="00CA4BBA">
      <w:pPr>
        <w:pStyle w:val="a4"/>
      </w:pPr>
      <w:bookmarkStart w:id="9" w:name="_Toc84182495"/>
      <w:r w:rsidRPr="00243F4E">
        <w:lastRenderedPageBreak/>
        <w:t xml:space="preserve">2 </w:t>
      </w:r>
      <w:r>
        <w:t>Основная часть</w:t>
      </w:r>
      <w:bookmarkEnd w:id="9"/>
    </w:p>
    <w:p w14:paraId="3EFC0347" w14:textId="0B360E5A" w:rsidR="00CA4BBA" w:rsidRDefault="00CA4BBA" w:rsidP="00CA4BBA">
      <w:pPr>
        <w:pStyle w:val="a4"/>
        <w:rPr>
          <w:iCs/>
        </w:rPr>
      </w:pPr>
      <w:bookmarkStart w:id="10" w:name="_Toc84182496"/>
      <w:r>
        <w:rPr>
          <w:iCs/>
        </w:rPr>
        <w:t>2.1 Определение структурной (иерархической) схемы решения задачи</w:t>
      </w:r>
      <w:bookmarkEnd w:id="10"/>
    </w:p>
    <w:p w14:paraId="00D517C3" w14:textId="6DB93AD1" w:rsidR="00390537" w:rsidRDefault="003462CC" w:rsidP="006117CF">
      <w:pPr>
        <w:pStyle w:val="a7"/>
      </w:pPr>
      <w:r>
        <w:t>В рамках данного курсового проекта необходимо спроектировать программный комплекс для мониторинга контролируемых технологических параметров</w:t>
      </w:r>
      <w:r w:rsidR="007C2A55">
        <w:t xml:space="preserve"> проведения процесса химико-технологического производства</w:t>
      </w:r>
      <w:r>
        <w:t xml:space="preserve">. </w:t>
      </w:r>
      <w:r w:rsidR="006117CF">
        <w:t xml:space="preserve">Необходимо </w:t>
      </w:r>
      <w:r w:rsidR="007C2A55">
        <w:t>реализовать</w:t>
      </w:r>
      <w:r w:rsidR="006117CF">
        <w:t xml:space="preserve"> </w:t>
      </w:r>
      <w:r w:rsidR="007C2A55">
        <w:t xml:space="preserve">требуемые </w:t>
      </w:r>
      <w:r w:rsidR="006117CF">
        <w:t>возможност</w:t>
      </w:r>
      <w:r w:rsidR="007C2A55">
        <w:t>и</w:t>
      </w:r>
      <w:r w:rsidR="006117CF">
        <w:t>, изображенны</w:t>
      </w:r>
      <w:r w:rsidR="007C2A55">
        <w:t>е</w:t>
      </w:r>
      <w:r w:rsidR="006117CF">
        <w:t xml:space="preserve"> в виде иерархической схемы ниже:</w:t>
      </w:r>
    </w:p>
    <w:p w14:paraId="18148CA1" w14:textId="3016184C" w:rsidR="006117CF" w:rsidRDefault="00AC1572" w:rsidP="00390537">
      <w:pPr>
        <w:pStyle w:val="af4"/>
      </w:pPr>
      <w:r>
        <w:object w:dxaOrig="12211" w:dyaOrig="3631" w14:anchorId="62A5B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2in" o:ole="">
            <v:imagedata r:id="rId11" o:title=""/>
          </v:shape>
          <o:OLEObject Type="Embed" ProgID="Visio.Drawing.15" ShapeID="_x0000_i1025" DrawAspect="Content" ObjectID="_1694972818" r:id="rId12"/>
        </w:object>
      </w:r>
    </w:p>
    <w:p w14:paraId="5AAEE317" w14:textId="45CFE5F2" w:rsidR="00AC1572" w:rsidRPr="00AC1572" w:rsidRDefault="00AC1572" w:rsidP="00AC1572">
      <w:pPr>
        <w:pStyle w:val="af4"/>
      </w:pPr>
      <w:r>
        <w:t>Рисунок 4 — Иерархическая схема решения задачи</w:t>
      </w:r>
    </w:p>
    <w:p w14:paraId="6516978D" w14:textId="006306E4" w:rsidR="00CA4BBA" w:rsidRDefault="00CA4BBA" w:rsidP="00CA4BBA">
      <w:pPr>
        <w:pStyle w:val="a4"/>
        <w:rPr>
          <w:iCs/>
        </w:rPr>
      </w:pPr>
      <w:bookmarkStart w:id="11" w:name="_Toc84182497"/>
      <w:r>
        <w:rPr>
          <w:iCs/>
        </w:rPr>
        <w:t xml:space="preserve">2.2 </w:t>
      </w:r>
      <w:r w:rsidRPr="00873C5D">
        <w:rPr>
          <w:iCs/>
        </w:rPr>
        <w:t>Определение основных этапов проектирования</w:t>
      </w:r>
      <w:bookmarkEnd w:id="11"/>
    </w:p>
    <w:p w14:paraId="720C1644" w14:textId="225F02E2" w:rsidR="00133A51" w:rsidRDefault="00133A51" w:rsidP="00133A51">
      <w:pPr>
        <w:pStyle w:val="a7"/>
      </w:pPr>
      <w:r>
        <w:t>Среди этапов проектирования приложения выделены следующие:</w:t>
      </w:r>
    </w:p>
    <w:p w14:paraId="31FE668D" w14:textId="5E7197AB" w:rsidR="00133A51" w:rsidRPr="00565E6A" w:rsidRDefault="00A6554D" w:rsidP="00133A51">
      <w:pPr>
        <w:pStyle w:val="a"/>
      </w:pPr>
      <w:r>
        <w:t>а</w:t>
      </w:r>
      <w:r w:rsidR="00C6774E">
        <w:t>нализ требований и составление иерархической схемы решения задачи</w:t>
      </w:r>
      <w:r w:rsidR="00C6774E" w:rsidRPr="007C2A55">
        <w:t>;</w:t>
      </w:r>
    </w:p>
    <w:p w14:paraId="64ACE823" w14:textId="5D501612" w:rsidR="00565E6A" w:rsidRPr="00565E6A" w:rsidRDefault="00A6554D" w:rsidP="00133A51">
      <w:pPr>
        <w:pStyle w:val="a"/>
      </w:pPr>
      <w:r>
        <w:t>а</w:t>
      </w:r>
      <w:r w:rsidR="00565E6A">
        <w:t>нализ математических методов решения задачи;</w:t>
      </w:r>
    </w:p>
    <w:p w14:paraId="554DDCDD" w14:textId="6D01CFCA" w:rsidR="00565E6A" w:rsidRPr="00C6774E" w:rsidRDefault="00A6554D" w:rsidP="00133A51">
      <w:pPr>
        <w:pStyle w:val="a"/>
      </w:pPr>
      <w:r>
        <w:t>р</w:t>
      </w:r>
      <w:r w:rsidR="00565E6A">
        <w:t>азработка программного обеспечения;</w:t>
      </w:r>
    </w:p>
    <w:p w14:paraId="0F0D0F05" w14:textId="3E4A5E70" w:rsidR="00C6774E" w:rsidRDefault="00A6554D" w:rsidP="00565E6A">
      <w:pPr>
        <w:pStyle w:val="a"/>
        <w:numPr>
          <w:ilvl w:val="1"/>
          <w:numId w:val="19"/>
        </w:numPr>
        <w:ind w:left="709" w:firstLine="284"/>
      </w:pPr>
      <w:r>
        <w:t>р</w:t>
      </w:r>
      <w:r w:rsidR="00C6774E">
        <w:t>азработка интерфейсной составляющей проекта;</w:t>
      </w:r>
    </w:p>
    <w:p w14:paraId="551353EC" w14:textId="49EC150C" w:rsidR="00565E6A" w:rsidRDefault="00A6554D" w:rsidP="00565E6A">
      <w:pPr>
        <w:pStyle w:val="a"/>
        <w:numPr>
          <w:ilvl w:val="1"/>
          <w:numId w:val="19"/>
        </w:numPr>
        <w:ind w:left="709" w:firstLine="284"/>
      </w:pPr>
      <w:r>
        <w:t>р</w:t>
      </w:r>
      <w:r w:rsidR="00565E6A">
        <w:t>азработка взаимодействия с файловой системой для обеспечения ввода данных;</w:t>
      </w:r>
    </w:p>
    <w:p w14:paraId="79FD269B" w14:textId="1C024B8C" w:rsidR="000B675E" w:rsidRDefault="00A6554D" w:rsidP="00565E6A">
      <w:pPr>
        <w:pStyle w:val="a"/>
        <w:numPr>
          <w:ilvl w:val="1"/>
          <w:numId w:val="19"/>
        </w:numPr>
        <w:ind w:left="709" w:firstLine="284"/>
      </w:pPr>
      <w:r>
        <w:t>с</w:t>
      </w:r>
      <w:r w:rsidR="000B675E">
        <w:t>оздание и подключение библиотеки классов, реализующих математические методы аппроксимации;</w:t>
      </w:r>
    </w:p>
    <w:p w14:paraId="26FCD2CE" w14:textId="1DAE72E1" w:rsidR="000B675E" w:rsidRDefault="00A6554D" w:rsidP="00565E6A">
      <w:pPr>
        <w:pStyle w:val="a"/>
        <w:numPr>
          <w:ilvl w:val="1"/>
          <w:numId w:val="19"/>
        </w:numPr>
        <w:ind w:left="709" w:firstLine="284"/>
      </w:pPr>
      <w:r>
        <w:t>о</w:t>
      </w:r>
      <w:r w:rsidR="000B675E">
        <w:t>беспечение проверки корректности входных данных:</w:t>
      </w:r>
    </w:p>
    <w:p w14:paraId="58B7BA23" w14:textId="0704E8ED" w:rsidR="000B675E" w:rsidRDefault="00A6554D" w:rsidP="00565E6A">
      <w:pPr>
        <w:pStyle w:val="a"/>
        <w:numPr>
          <w:ilvl w:val="1"/>
          <w:numId w:val="19"/>
        </w:numPr>
        <w:ind w:left="709" w:firstLine="284"/>
      </w:pPr>
      <w:r>
        <w:t>о</w:t>
      </w:r>
      <w:r w:rsidR="000B675E">
        <w:t>бработк</w:t>
      </w:r>
      <w:r w:rsidR="007A71B3">
        <w:t>а</w:t>
      </w:r>
      <w:r w:rsidR="000B675E">
        <w:t xml:space="preserve"> исключительных ситуаций;</w:t>
      </w:r>
    </w:p>
    <w:p w14:paraId="2124B2D1" w14:textId="5CA86AF2" w:rsidR="000B675E" w:rsidRDefault="00A6554D" w:rsidP="000B675E">
      <w:pPr>
        <w:pStyle w:val="a"/>
      </w:pPr>
      <w:r>
        <w:t>т</w:t>
      </w:r>
      <w:r w:rsidR="000B675E">
        <w:t>естирование программного продукта;</w:t>
      </w:r>
    </w:p>
    <w:p w14:paraId="42F06FAB" w14:textId="74C38A26" w:rsidR="007C194A" w:rsidRDefault="00A6554D" w:rsidP="004569C3">
      <w:pPr>
        <w:pStyle w:val="a"/>
      </w:pPr>
      <w:r>
        <w:t>с</w:t>
      </w:r>
      <w:r w:rsidR="000B675E">
        <w:t>оставление технической документации по проекту.</w:t>
      </w:r>
    </w:p>
    <w:p w14:paraId="2EC0F77B" w14:textId="1CF8D774" w:rsidR="00CA4BBA" w:rsidRDefault="00CA4BBA" w:rsidP="007C194A">
      <w:pPr>
        <w:pStyle w:val="a4"/>
      </w:pPr>
      <w:bookmarkStart w:id="12" w:name="_Toc84182498"/>
      <w:r w:rsidRPr="007C194A">
        <w:t>2.3 Анализ ограничений и исключительных ситуаций для алгоритмов</w:t>
      </w:r>
      <w:bookmarkEnd w:id="12"/>
    </w:p>
    <w:p w14:paraId="7B397385" w14:textId="32962A85" w:rsidR="000E3219" w:rsidRDefault="00273EAB" w:rsidP="007C194A">
      <w:pPr>
        <w:pStyle w:val="a7"/>
      </w:pPr>
      <w:r>
        <w:t>В процессе разработки программного продукта возникал ряд исключительных ситуаци</w:t>
      </w:r>
      <w:r w:rsidR="007A71B3">
        <w:t>й</w:t>
      </w:r>
      <w:r>
        <w:t>, требующих обработки. Основные ограничения введены для обеспечения корректности ввода исходных данных.</w:t>
      </w:r>
      <w:r w:rsidR="00D36194">
        <w:t xml:space="preserve"> </w:t>
      </w:r>
    </w:p>
    <w:p w14:paraId="4CFDE8A3" w14:textId="45EA08A8" w:rsidR="000E3219" w:rsidRDefault="00D36194" w:rsidP="000E3219">
      <w:pPr>
        <w:pStyle w:val="a7"/>
      </w:pPr>
      <w:r>
        <w:t>Формат файлов, из которых производится</w:t>
      </w:r>
      <w:r w:rsidR="00273EAB">
        <w:t xml:space="preserve"> ввод значений </w:t>
      </w:r>
      <w:r w:rsidR="008B1ED5">
        <w:t xml:space="preserve">технологических параметров </w:t>
      </w:r>
      <w:r>
        <w:t xml:space="preserve">— строго текстовый </w:t>
      </w:r>
      <w:r w:rsidRPr="007C2A55">
        <w:t>.</w:t>
      </w:r>
      <w:r>
        <w:rPr>
          <w:lang w:val="en-US"/>
        </w:rPr>
        <w:t>txt</w:t>
      </w:r>
      <w:r w:rsidRPr="007C2A55">
        <w:t xml:space="preserve">. </w:t>
      </w:r>
      <w:r>
        <w:t xml:space="preserve">Внутри читаемого </w:t>
      </w:r>
      <w:r w:rsidRPr="007C2A55">
        <w:t>.</w:t>
      </w:r>
      <w:r>
        <w:rPr>
          <w:lang w:val="en-US"/>
        </w:rPr>
        <w:t>txt</w:t>
      </w:r>
      <w:r w:rsidRPr="007C2A55">
        <w:t xml:space="preserve"> </w:t>
      </w:r>
      <w:r>
        <w:t xml:space="preserve">файла для корректной работы </w:t>
      </w:r>
      <w:r>
        <w:lastRenderedPageBreak/>
        <w:t>программы должно содержаться 3 строки с десятичными</w:t>
      </w:r>
      <w:r w:rsidR="00CC7626">
        <w:t xml:space="preserve"> дробями, знак разделения целой и дробной части числа — запятая. Числа разделены между собой знаком пробела, строки — знаком возврата каретки (перевода строки). Количество чисел в каждой строке должно быть одинаково, таким образом каждому значени</w:t>
      </w:r>
      <w:r w:rsidR="00EC1DF0">
        <w:t xml:space="preserve">ю числа из первой строки соответствует значения из второй и третьей строк. </w:t>
      </w:r>
      <w:r w:rsidR="00C01F9B">
        <w:t>Допустимый диапазон</w:t>
      </w:r>
      <w:r w:rsidR="00F3208E" w:rsidRPr="007C2A55">
        <w:t xml:space="preserve"> </w:t>
      </w:r>
      <w:r w:rsidR="00F3208E">
        <w:t>значений</w:t>
      </w:r>
      <w:r w:rsidR="00F3208E" w:rsidRPr="007C2A55">
        <w:t>:</w:t>
      </w:r>
      <w:r w:rsidR="00C01F9B">
        <w:t xml:space="preserve"> </w:t>
      </w:r>
      <w:r w:rsidR="00C01F9B" w:rsidRPr="007C2A55">
        <w:t>10</w:t>
      </w:r>
      <w:r w:rsidR="00C01F9B" w:rsidRPr="007C2A55">
        <w:rPr>
          <w:vertAlign w:val="superscript"/>
        </w:rPr>
        <w:t>-324</w:t>
      </w:r>
      <w:r w:rsidR="00C01F9B" w:rsidRPr="007C2A55">
        <w:t xml:space="preserve"> </w:t>
      </w:r>
      <w:r w:rsidR="00F3208E" w:rsidRPr="007C2A55">
        <w:t>-</w:t>
      </w:r>
      <w:r w:rsidR="00C01F9B" w:rsidRPr="007C2A55">
        <w:t xml:space="preserve"> 10</w:t>
      </w:r>
      <w:r w:rsidR="00C01F9B" w:rsidRPr="007C2A55">
        <w:rPr>
          <w:vertAlign w:val="superscript"/>
        </w:rPr>
        <w:t>308</w:t>
      </w:r>
      <w:r w:rsidR="00C01F9B" w:rsidRPr="007C2A55">
        <w:t xml:space="preserve">. </w:t>
      </w:r>
      <w:r w:rsidR="00EC1DF0">
        <w:t xml:space="preserve">Наличие любых символов, отличных от десятичных цифр и знака запятой, приведут к возникновению исключительной ситуации и невозможности ввести параметры из данного файла до устранения </w:t>
      </w:r>
      <w:r w:rsidR="000E3219">
        <w:t>ошибки в них. Обеспечение корректности ввода входных параметров позволяет избежать некоторых исключительных ситуаций при работе основного алгоритма программы.</w:t>
      </w:r>
    </w:p>
    <w:p w14:paraId="3E5AF4CA" w14:textId="2889F691" w:rsidR="007A71B3" w:rsidRPr="00D36194" w:rsidRDefault="007A71B3" w:rsidP="000E3219">
      <w:pPr>
        <w:pStyle w:val="a7"/>
      </w:pPr>
      <w:r>
        <w:t xml:space="preserve">Также для корректной работы программного комплекса </w:t>
      </w:r>
      <w:r w:rsidR="00DA37C4">
        <w:t>необходимо обеспечить минимально допустимый набор входных значений технологических параметров, который должен включать в себя не менее чем 5 пар значений.</w:t>
      </w:r>
    </w:p>
    <w:p w14:paraId="3BE2FBCE" w14:textId="3D13DF0F" w:rsidR="00CA4BBA" w:rsidRDefault="00CA4BBA" w:rsidP="00CA4BBA">
      <w:pPr>
        <w:pStyle w:val="a4"/>
        <w:rPr>
          <w:iCs/>
        </w:rPr>
      </w:pPr>
      <w:bookmarkStart w:id="13" w:name="_Toc84182499"/>
      <w:r>
        <w:rPr>
          <w:iCs/>
        </w:rPr>
        <w:t>2.4 Разработка основных алгоритмов задачи</w:t>
      </w:r>
      <w:bookmarkEnd w:id="13"/>
    </w:p>
    <w:p w14:paraId="601EB7C9" w14:textId="3C97F50A" w:rsidR="00245A78" w:rsidRDefault="00F3208E" w:rsidP="00F3208E">
      <w:pPr>
        <w:pStyle w:val="a7"/>
      </w:pPr>
      <w:r>
        <w:t xml:space="preserve">Основным алгоритмом программы является построение графика зависимости </w:t>
      </w:r>
      <w:r w:rsidR="00245A78">
        <w:t xml:space="preserve">технологических параметров. Программный </w:t>
      </w:r>
      <w:r w:rsidR="00FE3941">
        <w:t>комплекс</w:t>
      </w:r>
      <w:r w:rsidR="00245A78">
        <w:t xml:space="preserve"> обеспечивает возможность построения графика двумя способами:</w:t>
      </w:r>
    </w:p>
    <w:p w14:paraId="3E611A1E" w14:textId="78545520" w:rsidR="00F3208E" w:rsidRDefault="00245A78" w:rsidP="00245A78">
      <w:pPr>
        <w:pStyle w:val="a"/>
      </w:pPr>
      <w:r>
        <w:t xml:space="preserve">Без использования аппроксимации, соединяя точки ломаной линией. Данный способ </w:t>
      </w:r>
      <w:r w:rsidR="00FC4998">
        <w:t>используется в случа</w:t>
      </w:r>
      <w:r w:rsidR="00FE3941">
        <w:t>е</w:t>
      </w:r>
      <w:r w:rsidR="00FC4998">
        <w:t xml:space="preserve"> отсутствия шума на графике, т.е. резких изменений технологических параметров </w:t>
      </w:r>
      <w:r w:rsidR="00FE3941">
        <w:t xml:space="preserve">в ходе проведения </w:t>
      </w:r>
      <w:r w:rsidR="00FC4998">
        <w:t>процесса.</w:t>
      </w:r>
      <w:r>
        <w:t xml:space="preserve">  </w:t>
      </w:r>
    </w:p>
    <w:p w14:paraId="67B6B6AC" w14:textId="0636AF8B" w:rsidR="00FC4998" w:rsidRDefault="00FE3941" w:rsidP="00245A78">
      <w:pPr>
        <w:pStyle w:val="a"/>
      </w:pPr>
      <w:r>
        <w:t xml:space="preserve">С применением аппроксимации </w:t>
      </w:r>
      <w:r w:rsidR="00FC4998">
        <w:t>метод</w:t>
      </w:r>
      <w:r>
        <w:t>ом</w:t>
      </w:r>
      <w:r w:rsidR="00FC4998">
        <w:t xml:space="preserve"> наименьших квадратов</w:t>
      </w:r>
      <w:r>
        <w:t>.</w:t>
      </w:r>
      <w:r w:rsidR="00C54AA3">
        <w:t xml:space="preserve"> Данный способ позволяет построить график функции, усредняющей значения набора технологических параметров</w:t>
      </w:r>
      <w:r>
        <w:t>, тем самым минимизируя влияние резких изменений значения параметров.</w:t>
      </w:r>
    </w:p>
    <w:p w14:paraId="67D3AC77" w14:textId="18597566" w:rsidR="00C54AA3" w:rsidRDefault="00C54AA3" w:rsidP="004A0198">
      <w:pPr>
        <w:pStyle w:val="a7"/>
      </w:pPr>
      <w:r>
        <w:t>При применении метода наименьших квадратов, имея набор значений некоторой функции, производится поиск коэффициентов полинома</w:t>
      </w:r>
      <w:r w:rsidR="00710029">
        <w:t xml:space="preserve"> (1).</w:t>
      </w:r>
    </w:p>
    <w:p w14:paraId="592E1ADF" w14:textId="7D9010CD" w:rsidR="00E50CBD" w:rsidRDefault="009A35BA" w:rsidP="00E50CBD">
      <w:pPr>
        <w:pStyle w:val="a"/>
        <w:numPr>
          <w:ilvl w:val="0"/>
          <w:numId w:val="0"/>
        </w:numPr>
        <w:ind w:left="142" w:firstLine="284"/>
        <w:jc w:val="right"/>
      </w:pPr>
      <m:oMath>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lang w:val="en-US"/>
              </w:rPr>
              <m:t>x</m:t>
            </m:r>
          </m:e>
          <m:sup>
            <m:r>
              <w:rPr>
                <w:rFonts w:ascii="Cambria Math" w:hAnsi="Cambria Math"/>
              </w:rPr>
              <m:t>n</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1</m:t>
            </m:r>
          </m:sub>
        </m:sSub>
        <m:r>
          <w:rPr>
            <w:rFonts w:ascii="Cambria Math" w:hAnsi="Cambria Math"/>
          </w:rPr>
          <m:t>*</m:t>
        </m:r>
        <m:sSup>
          <m:sSupPr>
            <m:ctrlPr>
              <w:rPr>
                <w:rFonts w:ascii="Cambria Math" w:hAnsi="Cambria Math"/>
                <w:i/>
              </w:rPr>
            </m:ctrlPr>
          </m:sSupPr>
          <m:e>
            <m:r>
              <w:rPr>
                <w:rFonts w:ascii="Cambria Math" w:hAnsi="Cambria Math"/>
                <w:lang w:val="en-US"/>
              </w:rPr>
              <m:t>x</m:t>
            </m:r>
          </m:e>
          <m:sup>
            <m:r>
              <w:rPr>
                <w:rFonts w:ascii="Cambria Math" w:hAnsi="Cambria Math"/>
              </w:rPr>
              <m:t>n-1</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lang w:val="en-US"/>
              </w:rPr>
              <m:t>x</m:t>
            </m:r>
          </m:e>
          <m:sup>
            <m:r>
              <w:rPr>
                <w:rFonts w:ascii="Cambria Math" w:hAnsi="Cambria Math"/>
              </w:rPr>
              <m:t>1</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p>
          <m:sSupPr>
            <m:ctrlPr>
              <w:rPr>
                <w:rFonts w:ascii="Cambria Math" w:hAnsi="Cambria Math"/>
                <w:i/>
              </w:rPr>
            </m:ctrlPr>
          </m:sSupPr>
          <m:e>
            <m:r>
              <w:rPr>
                <w:rFonts w:ascii="Cambria Math" w:hAnsi="Cambria Math"/>
                <w:lang w:val="en-US"/>
              </w:rPr>
              <m:t>x</m:t>
            </m:r>
          </m:e>
          <m:sup>
            <m:r>
              <w:rPr>
                <w:rFonts w:ascii="Cambria Math" w:hAnsi="Cambria Math"/>
              </w:rPr>
              <m:t>0</m:t>
            </m:r>
          </m:sup>
        </m:sSup>
        <m:r>
          <w:rPr>
            <w:rFonts w:ascii="Cambria Math" w:hAnsi="Cambria Math"/>
          </w:rPr>
          <m:t>,</m:t>
        </m:r>
      </m:oMath>
      <w:r w:rsidR="00710029" w:rsidRPr="007C2A55">
        <w:t xml:space="preserve">                                   (1)</w:t>
      </w:r>
    </w:p>
    <w:p w14:paraId="40D49001" w14:textId="59D16309" w:rsidR="00A6554D" w:rsidRPr="00A6554D" w:rsidRDefault="00A6554D" w:rsidP="004A0198">
      <w:pPr>
        <w:pStyle w:val="a7"/>
      </w:pPr>
      <w:r>
        <w:t xml:space="preserve">где </w:t>
      </w:r>
      <w:r w:rsidRPr="00A6554D">
        <w:rPr>
          <w:i/>
          <w:iCs/>
          <w:lang w:val="en-US"/>
        </w:rPr>
        <w:t>n</w:t>
      </w:r>
      <w:r>
        <w:rPr>
          <w:lang w:val="en-US"/>
        </w:rPr>
        <w:t xml:space="preserve"> — </w:t>
      </w:r>
      <w:r>
        <w:t>степень полинома.</w:t>
      </w:r>
    </w:p>
    <w:p w14:paraId="4901D100" w14:textId="5A065AC1" w:rsidR="004A0198" w:rsidRDefault="004A0198" w:rsidP="004A0198">
      <w:pPr>
        <w:pStyle w:val="a7"/>
      </w:pPr>
      <w:r>
        <w:t>Пользователь может изменять степень полинома</w:t>
      </w:r>
      <w:r w:rsidR="00FE3941">
        <w:t xml:space="preserve"> при помощи управляющих элементов интерфейса для выбора наиболее подходящего отображения главной тенденции</w:t>
      </w:r>
      <w:r>
        <w:t>.</w:t>
      </w:r>
    </w:p>
    <w:p w14:paraId="634B3BAB" w14:textId="4204916C" w:rsidR="004569C3" w:rsidRDefault="004A0198" w:rsidP="004A0198">
      <w:pPr>
        <w:pStyle w:val="a7"/>
      </w:pPr>
      <w:r>
        <w:t>Для</w:t>
      </w:r>
      <w:r w:rsidR="00FE3941">
        <w:t xml:space="preserve"> применения в ходе работы программы </w:t>
      </w:r>
      <w:r w:rsidR="004569C3">
        <w:t>метода наименьших квадратов необходимо реализовать методы работы с матрицами, а именно:</w:t>
      </w:r>
    </w:p>
    <w:p w14:paraId="78D829A0" w14:textId="38C3F5DB" w:rsidR="004569C3" w:rsidRDefault="00A6554D" w:rsidP="004569C3">
      <w:pPr>
        <w:pStyle w:val="a"/>
      </w:pPr>
      <w:r>
        <w:t>т</w:t>
      </w:r>
      <w:r w:rsidR="004569C3">
        <w:t>ранспонирование</w:t>
      </w:r>
      <w:r w:rsidR="008721B6">
        <w:t>;</w:t>
      </w:r>
    </w:p>
    <w:p w14:paraId="1BBFF0D3" w14:textId="4856534F" w:rsidR="004569C3" w:rsidRDefault="00A6554D" w:rsidP="004569C3">
      <w:pPr>
        <w:pStyle w:val="a"/>
      </w:pPr>
      <w:r>
        <w:t>п</w:t>
      </w:r>
      <w:r w:rsidR="004569C3">
        <w:t>роизведение матриц</w:t>
      </w:r>
      <w:r w:rsidR="008721B6">
        <w:t>;</w:t>
      </w:r>
    </w:p>
    <w:p w14:paraId="66B0CB7D" w14:textId="0FB80CC9" w:rsidR="004569C3" w:rsidRDefault="00A6554D" w:rsidP="004569C3">
      <w:pPr>
        <w:pStyle w:val="a"/>
      </w:pPr>
      <w:r>
        <w:t>р</w:t>
      </w:r>
      <w:r w:rsidR="004569C3">
        <w:t>ешение систем линейных алгебраических уравнений</w:t>
      </w:r>
      <w:r w:rsidR="008721B6">
        <w:t>;</w:t>
      </w:r>
    </w:p>
    <w:p w14:paraId="3CE425B0" w14:textId="00C1B51D" w:rsidR="004569C3" w:rsidRDefault="00A6554D" w:rsidP="004569C3">
      <w:pPr>
        <w:pStyle w:val="a"/>
      </w:pPr>
      <w:r>
        <w:t>и</w:t>
      </w:r>
      <w:r w:rsidR="004569C3">
        <w:t>нвертирование матрицы</w:t>
      </w:r>
      <w:r w:rsidR="008721B6">
        <w:t>;</w:t>
      </w:r>
    </w:p>
    <w:p w14:paraId="541ED196" w14:textId="6F89042F" w:rsidR="00AC5CFA" w:rsidRDefault="00A6554D" w:rsidP="004569C3">
      <w:pPr>
        <w:pStyle w:val="a"/>
      </w:pPr>
      <w:r>
        <w:t>у</w:t>
      </w:r>
      <w:r w:rsidR="004569C3">
        <w:t>множение матрицы на число.</w:t>
      </w:r>
    </w:p>
    <w:p w14:paraId="52575334" w14:textId="763BEA7C" w:rsidR="00E0008C" w:rsidRDefault="00AC5CFA" w:rsidP="00AC5CFA">
      <w:pPr>
        <w:pStyle w:val="a7"/>
      </w:pPr>
      <w:r>
        <w:t xml:space="preserve">Для обеспечения поставленных требований </w:t>
      </w:r>
      <w:r w:rsidR="00E46C9D">
        <w:t>необходимо создать</w:t>
      </w:r>
      <w:r>
        <w:t xml:space="preserve"> </w:t>
      </w:r>
      <w:r w:rsidR="00E46C9D">
        <w:t>библиотеку классов</w:t>
      </w:r>
      <w:r>
        <w:t>, реализующи</w:t>
      </w:r>
      <w:r w:rsidR="00E46C9D">
        <w:t>х</w:t>
      </w:r>
      <w:r>
        <w:t xml:space="preserve"> перечисленные методы работы с матрицами</w:t>
      </w:r>
      <w:r w:rsidR="00E46C9D">
        <w:t xml:space="preserve"> и</w:t>
      </w:r>
      <w:r w:rsidR="00E0008C">
        <w:t xml:space="preserve"> расчета коэффициентов искомого полинома. </w:t>
      </w:r>
    </w:p>
    <w:p w14:paraId="72E0175C" w14:textId="0DDCAD53" w:rsidR="004A0198" w:rsidRPr="004A0198" w:rsidRDefault="00E0008C" w:rsidP="00AC5CFA">
      <w:pPr>
        <w:pStyle w:val="a7"/>
      </w:pPr>
      <w:r>
        <w:lastRenderedPageBreak/>
        <w:t>Результатом работы алгоритма явля</w:t>
      </w:r>
      <w:r w:rsidR="008721B6">
        <w:t>ется набор</w:t>
      </w:r>
      <w:r>
        <w:t xml:space="preserve"> коэффициент</w:t>
      </w:r>
      <w:r w:rsidR="008721B6">
        <w:t>ов</w:t>
      </w:r>
      <w:r>
        <w:t xml:space="preserve"> полинома, которы</w:t>
      </w:r>
      <w:r w:rsidR="008721B6">
        <w:t>й</w:t>
      </w:r>
      <w:r>
        <w:t xml:space="preserve"> </w:t>
      </w:r>
      <w:r w:rsidR="00E46C9D">
        <w:t xml:space="preserve">используется </w:t>
      </w:r>
      <w:r>
        <w:t>функци</w:t>
      </w:r>
      <w:r w:rsidR="00E46C9D">
        <w:t>ей</w:t>
      </w:r>
      <w:r>
        <w:t xml:space="preserve"> построения графика </w:t>
      </w:r>
      <w:r w:rsidR="00E46C9D">
        <w:t>для расчета</w:t>
      </w:r>
      <w:r>
        <w:t xml:space="preserve"> значения зависимой переменной и, на основании полученных данных, </w:t>
      </w:r>
      <w:r w:rsidR="00E46C9D">
        <w:t>построения</w:t>
      </w:r>
      <w:r>
        <w:t xml:space="preserve"> приближенн</w:t>
      </w:r>
      <w:r w:rsidR="00E46C9D">
        <w:t>ого</w:t>
      </w:r>
      <w:r>
        <w:t xml:space="preserve"> график</w:t>
      </w:r>
      <w:r w:rsidR="00E46C9D">
        <w:t>а</w:t>
      </w:r>
      <w:r>
        <w:t xml:space="preserve"> зависимос</w:t>
      </w:r>
      <w:r w:rsidR="00E46C9D">
        <w:t xml:space="preserve">ти </w:t>
      </w:r>
      <w:r>
        <w:t xml:space="preserve">технологических параметров. </w:t>
      </w:r>
      <w:r w:rsidR="004A0198">
        <w:t xml:space="preserve"> </w:t>
      </w:r>
    </w:p>
    <w:p w14:paraId="0DE2EAAD" w14:textId="1B6CAA07" w:rsidR="00CA4BBA" w:rsidRDefault="00CA4BBA" w:rsidP="00CA4BBA">
      <w:pPr>
        <w:pStyle w:val="a4"/>
        <w:rPr>
          <w:iCs/>
        </w:rPr>
      </w:pPr>
      <w:bookmarkStart w:id="14" w:name="_Toc84182500"/>
      <w:r>
        <w:rPr>
          <w:iCs/>
        </w:rPr>
        <w:t>2.5 Разработка архитектуры программы</w:t>
      </w:r>
      <w:bookmarkEnd w:id="14"/>
    </w:p>
    <w:p w14:paraId="4DF0B106" w14:textId="0B47DF2A" w:rsidR="001E2F9C" w:rsidRDefault="008721B6" w:rsidP="001E2F9C">
      <w:pPr>
        <w:pStyle w:val="a7"/>
      </w:pPr>
      <w:r>
        <w:t xml:space="preserve">Программа разбита </w:t>
      </w:r>
      <w:r w:rsidR="001F3B2B">
        <w:t>на 5 классов</w:t>
      </w:r>
      <w:r w:rsidR="001E2F9C">
        <w:t>.</w:t>
      </w:r>
      <w:r w:rsidR="00D87D5E">
        <w:t xml:space="preserve"> Каждый класс отвечает за свой перечень задач, взаимодействуя с методами из других классов для получения необходимых данных. </w:t>
      </w:r>
      <w:r w:rsidR="00E46C9D">
        <w:t xml:space="preserve">Также была создана библиотека классов, содержащая логику работы метода наименьших квадратов. </w:t>
      </w:r>
      <w:r w:rsidR="00D87D5E">
        <w:t>В таблице ниже представлены классы и их основные методы:</w:t>
      </w:r>
    </w:p>
    <w:p w14:paraId="450965B8" w14:textId="6411761A" w:rsidR="00D87D5E" w:rsidRDefault="00D87D5E" w:rsidP="00D87D5E">
      <w:pPr>
        <w:pStyle w:val="a9"/>
      </w:pPr>
      <w:r>
        <w:t>Таблица 3 — Классы и методы приложения</w:t>
      </w:r>
    </w:p>
    <w:tbl>
      <w:tblPr>
        <w:tblStyle w:val="ab"/>
        <w:tblW w:w="0" w:type="auto"/>
        <w:tblLook w:val="04A0" w:firstRow="1" w:lastRow="0" w:firstColumn="1" w:lastColumn="0" w:noHBand="0" w:noVBand="1"/>
      </w:tblPr>
      <w:tblGrid>
        <w:gridCol w:w="2104"/>
        <w:gridCol w:w="3241"/>
        <w:gridCol w:w="4000"/>
      </w:tblGrid>
      <w:tr w:rsidR="00D87D5E" w:rsidRPr="00C301CF" w14:paraId="604F1492" w14:textId="77777777" w:rsidTr="00853CC7">
        <w:tc>
          <w:tcPr>
            <w:tcW w:w="2106" w:type="dxa"/>
          </w:tcPr>
          <w:p w14:paraId="7EC85472" w14:textId="50D0C9DF" w:rsidR="00D87D5E" w:rsidRPr="00C301CF" w:rsidRDefault="00D87D5E" w:rsidP="00C301CF">
            <w:pPr>
              <w:pStyle w:val="a9"/>
              <w:rPr>
                <w:b/>
                <w:bCs/>
                <w:sz w:val="24"/>
                <w:szCs w:val="32"/>
              </w:rPr>
            </w:pPr>
            <w:r w:rsidRPr="00C301CF">
              <w:rPr>
                <w:b/>
                <w:bCs/>
                <w:sz w:val="24"/>
                <w:szCs w:val="32"/>
              </w:rPr>
              <w:t>Название класса</w:t>
            </w:r>
          </w:p>
        </w:tc>
        <w:tc>
          <w:tcPr>
            <w:tcW w:w="2992" w:type="dxa"/>
          </w:tcPr>
          <w:p w14:paraId="665C9D49" w14:textId="445E4A3E" w:rsidR="00D87D5E" w:rsidRPr="00C301CF" w:rsidRDefault="00D87D5E" w:rsidP="00C301CF">
            <w:pPr>
              <w:pStyle w:val="a9"/>
              <w:rPr>
                <w:b/>
                <w:bCs/>
                <w:sz w:val="24"/>
                <w:szCs w:val="32"/>
              </w:rPr>
            </w:pPr>
            <w:r w:rsidRPr="00C301CF">
              <w:rPr>
                <w:b/>
                <w:bCs/>
                <w:sz w:val="24"/>
                <w:szCs w:val="32"/>
              </w:rPr>
              <w:t>Название метода</w:t>
            </w:r>
          </w:p>
        </w:tc>
        <w:tc>
          <w:tcPr>
            <w:tcW w:w="4247" w:type="dxa"/>
          </w:tcPr>
          <w:p w14:paraId="0A0AEDBD" w14:textId="0A516839" w:rsidR="00D87D5E" w:rsidRPr="00C301CF" w:rsidRDefault="00C301CF" w:rsidP="00C301CF">
            <w:pPr>
              <w:pStyle w:val="a9"/>
              <w:rPr>
                <w:b/>
                <w:bCs/>
                <w:sz w:val="24"/>
                <w:szCs w:val="32"/>
              </w:rPr>
            </w:pPr>
            <w:r w:rsidRPr="00C301CF">
              <w:rPr>
                <w:b/>
                <w:bCs/>
                <w:sz w:val="24"/>
                <w:szCs w:val="32"/>
              </w:rPr>
              <w:t>Назначение</w:t>
            </w:r>
          </w:p>
        </w:tc>
      </w:tr>
      <w:tr w:rsidR="00233DAF" w:rsidRPr="00C301CF" w14:paraId="2DBD303F" w14:textId="77777777" w:rsidTr="00853CC7">
        <w:tc>
          <w:tcPr>
            <w:tcW w:w="2106" w:type="dxa"/>
            <w:vMerge w:val="restart"/>
          </w:tcPr>
          <w:p w14:paraId="54D5059F" w14:textId="762EE44D" w:rsidR="00233DAF" w:rsidRPr="00C301CF" w:rsidRDefault="00233DAF" w:rsidP="00D87D5E">
            <w:pPr>
              <w:pStyle w:val="a9"/>
              <w:rPr>
                <w:rFonts w:ascii="Courier New" w:hAnsi="Courier New" w:cs="Courier New"/>
                <w:sz w:val="24"/>
                <w:szCs w:val="32"/>
                <w:lang w:val="en-US"/>
              </w:rPr>
            </w:pPr>
            <w:r w:rsidRPr="00C301CF">
              <w:rPr>
                <w:rFonts w:ascii="Courier New" w:hAnsi="Courier New" w:cs="Courier New"/>
                <w:sz w:val="24"/>
                <w:szCs w:val="32"/>
                <w:lang w:val="en-US"/>
              </w:rPr>
              <w:t>CreateGraphs</w:t>
            </w:r>
          </w:p>
        </w:tc>
        <w:tc>
          <w:tcPr>
            <w:tcW w:w="2992" w:type="dxa"/>
          </w:tcPr>
          <w:p w14:paraId="0B4583C6" w14:textId="409383AA" w:rsidR="00233DAF" w:rsidRPr="00C301CF" w:rsidRDefault="00233DAF" w:rsidP="00D87D5E">
            <w:pPr>
              <w:pStyle w:val="a9"/>
              <w:rPr>
                <w:rFonts w:ascii="Courier New" w:hAnsi="Courier New" w:cs="Courier New"/>
                <w:sz w:val="24"/>
                <w:szCs w:val="32"/>
              </w:rPr>
            </w:pPr>
            <w:r w:rsidRPr="00C301CF">
              <w:rPr>
                <w:rFonts w:ascii="Courier New" w:hAnsi="Courier New" w:cs="Courier New"/>
                <w:sz w:val="24"/>
                <w:szCs w:val="32"/>
              </w:rPr>
              <w:t>CreateGraphs</w:t>
            </w:r>
          </w:p>
        </w:tc>
        <w:tc>
          <w:tcPr>
            <w:tcW w:w="4247" w:type="dxa"/>
          </w:tcPr>
          <w:p w14:paraId="04DD02B3" w14:textId="678D7E41" w:rsidR="00233DAF" w:rsidRPr="00C301CF" w:rsidRDefault="00233DAF" w:rsidP="00D87D5E">
            <w:pPr>
              <w:pStyle w:val="a9"/>
              <w:rPr>
                <w:sz w:val="24"/>
                <w:szCs w:val="32"/>
              </w:rPr>
            </w:pPr>
            <w:r>
              <w:rPr>
                <w:sz w:val="24"/>
                <w:szCs w:val="32"/>
              </w:rPr>
              <w:t>Конструктор</w:t>
            </w:r>
            <w:r w:rsidR="00853CC7">
              <w:rPr>
                <w:sz w:val="24"/>
                <w:szCs w:val="32"/>
                <w:lang w:val="en-US"/>
              </w:rPr>
              <w:t> </w:t>
            </w:r>
            <w:r>
              <w:rPr>
                <w:sz w:val="24"/>
                <w:szCs w:val="32"/>
              </w:rPr>
              <w:t>класса, инициализирует поля класса</w:t>
            </w:r>
          </w:p>
        </w:tc>
      </w:tr>
      <w:tr w:rsidR="00233DAF" w:rsidRPr="00C301CF" w14:paraId="67134FF1" w14:textId="77777777" w:rsidTr="00853CC7">
        <w:tc>
          <w:tcPr>
            <w:tcW w:w="2106" w:type="dxa"/>
            <w:vMerge/>
          </w:tcPr>
          <w:p w14:paraId="4DF0A299" w14:textId="77777777" w:rsidR="00233DAF" w:rsidRPr="00C301CF" w:rsidRDefault="00233DAF" w:rsidP="00D87D5E">
            <w:pPr>
              <w:pStyle w:val="a9"/>
              <w:rPr>
                <w:rFonts w:ascii="Courier New" w:hAnsi="Courier New" w:cs="Courier New"/>
                <w:sz w:val="24"/>
              </w:rPr>
            </w:pPr>
          </w:p>
        </w:tc>
        <w:tc>
          <w:tcPr>
            <w:tcW w:w="2992" w:type="dxa"/>
          </w:tcPr>
          <w:p w14:paraId="239AACE3" w14:textId="2F462188" w:rsidR="00233DAF" w:rsidRPr="00C301CF" w:rsidRDefault="00233DAF" w:rsidP="00D87D5E">
            <w:pPr>
              <w:pStyle w:val="a9"/>
              <w:rPr>
                <w:rFonts w:ascii="Courier New" w:hAnsi="Courier New" w:cs="Courier New"/>
                <w:sz w:val="24"/>
              </w:rPr>
            </w:pPr>
            <w:r w:rsidRPr="00C301CF">
              <w:rPr>
                <w:rFonts w:ascii="Courier New" w:eastAsiaTheme="minorHAnsi" w:hAnsi="Courier New" w:cs="Courier New"/>
                <w:color w:val="000000"/>
                <w:sz w:val="24"/>
                <w:lang w:eastAsia="en-US"/>
              </w:rPr>
              <w:t>MakeUsualGraph</w:t>
            </w:r>
          </w:p>
        </w:tc>
        <w:tc>
          <w:tcPr>
            <w:tcW w:w="4247" w:type="dxa"/>
          </w:tcPr>
          <w:p w14:paraId="7FE74A1E" w14:textId="42F70CC4" w:rsidR="00233DAF" w:rsidRPr="00C301CF" w:rsidRDefault="00233DAF" w:rsidP="00D87D5E">
            <w:pPr>
              <w:pStyle w:val="a9"/>
              <w:rPr>
                <w:sz w:val="24"/>
              </w:rPr>
            </w:pPr>
            <w:r>
              <w:rPr>
                <w:sz w:val="24"/>
              </w:rPr>
              <w:t>Строить график без использования методов аппроксимации</w:t>
            </w:r>
          </w:p>
        </w:tc>
      </w:tr>
      <w:tr w:rsidR="00233DAF" w:rsidRPr="00C301CF" w14:paraId="4C35C392" w14:textId="77777777" w:rsidTr="00853CC7">
        <w:tc>
          <w:tcPr>
            <w:tcW w:w="2106" w:type="dxa"/>
            <w:vMerge/>
          </w:tcPr>
          <w:p w14:paraId="6AEEB1E1" w14:textId="77777777" w:rsidR="00233DAF" w:rsidRPr="00C301CF" w:rsidRDefault="00233DAF" w:rsidP="00D87D5E">
            <w:pPr>
              <w:pStyle w:val="a9"/>
              <w:rPr>
                <w:rFonts w:ascii="Courier New" w:hAnsi="Courier New" w:cs="Courier New"/>
                <w:sz w:val="24"/>
              </w:rPr>
            </w:pPr>
          </w:p>
        </w:tc>
        <w:tc>
          <w:tcPr>
            <w:tcW w:w="2992" w:type="dxa"/>
          </w:tcPr>
          <w:p w14:paraId="622B0311" w14:textId="17BB8849" w:rsidR="00233DAF" w:rsidRPr="00C301CF" w:rsidRDefault="00233DAF" w:rsidP="00D87D5E">
            <w:pPr>
              <w:pStyle w:val="a9"/>
              <w:rPr>
                <w:rFonts w:ascii="Courier New" w:hAnsi="Courier New" w:cs="Courier New"/>
                <w:sz w:val="24"/>
              </w:rPr>
            </w:pPr>
            <w:r w:rsidRPr="00233DAF">
              <w:rPr>
                <w:rFonts w:ascii="Courier New" w:hAnsi="Courier New" w:cs="Courier New"/>
                <w:sz w:val="24"/>
              </w:rPr>
              <w:t>SetupBorders</w:t>
            </w:r>
          </w:p>
        </w:tc>
        <w:tc>
          <w:tcPr>
            <w:tcW w:w="4247" w:type="dxa"/>
          </w:tcPr>
          <w:p w14:paraId="2721869C" w14:textId="7FA5A71D" w:rsidR="00233DAF" w:rsidRPr="00C301CF" w:rsidRDefault="00233DAF" w:rsidP="00D87D5E">
            <w:pPr>
              <w:pStyle w:val="a9"/>
              <w:rPr>
                <w:sz w:val="24"/>
              </w:rPr>
            </w:pPr>
            <w:r>
              <w:rPr>
                <w:sz w:val="24"/>
              </w:rPr>
              <w:t>Перенастраивает границы графика при применении аппроксимации</w:t>
            </w:r>
          </w:p>
        </w:tc>
      </w:tr>
      <w:tr w:rsidR="00233DAF" w:rsidRPr="00C301CF" w14:paraId="5F0515BB" w14:textId="77777777" w:rsidTr="00853CC7">
        <w:tc>
          <w:tcPr>
            <w:tcW w:w="2106" w:type="dxa"/>
            <w:vMerge/>
          </w:tcPr>
          <w:p w14:paraId="459C9B05" w14:textId="77777777" w:rsidR="00233DAF" w:rsidRPr="00C301CF" w:rsidRDefault="00233DAF" w:rsidP="00D87D5E">
            <w:pPr>
              <w:pStyle w:val="a9"/>
              <w:rPr>
                <w:rFonts w:ascii="Courier New" w:hAnsi="Courier New" w:cs="Courier New"/>
                <w:sz w:val="24"/>
              </w:rPr>
            </w:pPr>
          </w:p>
        </w:tc>
        <w:tc>
          <w:tcPr>
            <w:tcW w:w="2992" w:type="dxa"/>
          </w:tcPr>
          <w:p w14:paraId="23F3E6A2" w14:textId="2E6BBAF9" w:rsidR="00233DAF" w:rsidRPr="00C301CF" w:rsidRDefault="00233DAF" w:rsidP="00D87D5E">
            <w:pPr>
              <w:pStyle w:val="a9"/>
              <w:rPr>
                <w:rFonts w:ascii="Courier New" w:hAnsi="Courier New" w:cs="Courier New"/>
                <w:sz w:val="24"/>
              </w:rPr>
            </w:pPr>
            <w:r w:rsidRPr="00233DAF">
              <w:rPr>
                <w:rFonts w:ascii="Courier New" w:hAnsi="Courier New" w:cs="Courier New"/>
                <w:sz w:val="24"/>
              </w:rPr>
              <w:t>MakeLSMGraph</w:t>
            </w:r>
          </w:p>
        </w:tc>
        <w:tc>
          <w:tcPr>
            <w:tcW w:w="4247" w:type="dxa"/>
          </w:tcPr>
          <w:p w14:paraId="5EE3AA31" w14:textId="7908BB7C" w:rsidR="00233DAF" w:rsidRPr="00C301CF" w:rsidRDefault="00233DAF" w:rsidP="00D87D5E">
            <w:pPr>
              <w:pStyle w:val="a9"/>
              <w:rPr>
                <w:sz w:val="24"/>
              </w:rPr>
            </w:pPr>
            <w:r>
              <w:rPr>
                <w:sz w:val="24"/>
              </w:rPr>
              <w:t>Строит график используя метод наименьших квадратов</w:t>
            </w:r>
          </w:p>
        </w:tc>
      </w:tr>
      <w:tr w:rsidR="00233DAF" w:rsidRPr="00C301CF" w14:paraId="18C35501" w14:textId="77777777" w:rsidTr="00853CC7">
        <w:tc>
          <w:tcPr>
            <w:tcW w:w="2106" w:type="dxa"/>
          </w:tcPr>
          <w:p w14:paraId="264F19AC" w14:textId="412E32F9" w:rsidR="00233DAF" w:rsidRPr="00233DAF" w:rsidRDefault="00233DAF" w:rsidP="00233DAF">
            <w:pPr>
              <w:pStyle w:val="a9"/>
              <w:rPr>
                <w:rFonts w:ascii="Courier New" w:hAnsi="Courier New" w:cs="Courier New"/>
                <w:sz w:val="24"/>
              </w:rPr>
            </w:pPr>
            <w:r w:rsidRPr="00233DAF">
              <w:rPr>
                <w:rFonts w:ascii="Courier New" w:hAnsi="Courier New" w:cs="Courier New"/>
                <w:sz w:val="24"/>
              </w:rPr>
              <w:t>WorkWithFiles</w:t>
            </w:r>
          </w:p>
        </w:tc>
        <w:tc>
          <w:tcPr>
            <w:tcW w:w="2992" w:type="dxa"/>
          </w:tcPr>
          <w:p w14:paraId="4398A597" w14:textId="05C52D63" w:rsidR="00233DAF" w:rsidRPr="00233DAF" w:rsidRDefault="00233DAF" w:rsidP="00D87D5E">
            <w:pPr>
              <w:pStyle w:val="a9"/>
              <w:rPr>
                <w:rFonts w:ascii="Courier New" w:hAnsi="Courier New" w:cs="Courier New"/>
                <w:sz w:val="24"/>
              </w:rPr>
            </w:pPr>
            <w:r w:rsidRPr="00233DAF">
              <w:rPr>
                <w:rFonts w:ascii="Courier New" w:eastAsiaTheme="minorHAnsi" w:hAnsi="Courier New" w:cs="Courier New"/>
                <w:color w:val="000000"/>
                <w:sz w:val="24"/>
                <w:lang w:eastAsia="en-US"/>
              </w:rPr>
              <w:t>InputFromFile</w:t>
            </w:r>
          </w:p>
        </w:tc>
        <w:tc>
          <w:tcPr>
            <w:tcW w:w="4247" w:type="dxa"/>
          </w:tcPr>
          <w:p w14:paraId="52155DFB" w14:textId="7A0E3C5F" w:rsidR="00233DAF" w:rsidRPr="00233DAF" w:rsidRDefault="00233DAF" w:rsidP="00D87D5E">
            <w:pPr>
              <w:pStyle w:val="a9"/>
              <w:rPr>
                <w:sz w:val="24"/>
              </w:rPr>
            </w:pPr>
            <w:r>
              <w:rPr>
                <w:sz w:val="24"/>
              </w:rPr>
              <w:t>Обеспечивает ввод данных из файла и корректность формата данных</w:t>
            </w:r>
          </w:p>
        </w:tc>
      </w:tr>
      <w:tr w:rsidR="00E07E93" w:rsidRPr="00C301CF" w14:paraId="5F1FD9AA" w14:textId="77777777" w:rsidTr="00853CC7">
        <w:tc>
          <w:tcPr>
            <w:tcW w:w="2106" w:type="dxa"/>
            <w:vMerge w:val="restart"/>
          </w:tcPr>
          <w:p w14:paraId="39BFDF44" w14:textId="7C394588" w:rsidR="00E07E93" w:rsidRPr="00E07E93" w:rsidRDefault="00E07E93" w:rsidP="00233DAF">
            <w:pPr>
              <w:pStyle w:val="a9"/>
              <w:rPr>
                <w:rFonts w:ascii="Courier New" w:hAnsi="Courier New" w:cs="Courier New"/>
                <w:sz w:val="24"/>
              </w:rPr>
            </w:pPr>
            <w:r w:rsidRPr="00E07E93">
              <w:rPr>
                <w:rFonts w:ascii="Courier New" w:hAnsi="Courier New" w:cs="Courier New"/>
                <w:sz w:val="24"/>
              </w:rPr>
              <w:t>LSM</w:t>
            </w:r>
          </w:p>
        </w:tc>
        <w:tc>
          <w:tcPr>
            <w:tcW w:w="2992" w:type="dxa"/>
          </w:tcPr>
          <w:p w14:paraId="10E5084D" w14:textId="5ADC688E" w:rsidR="00E07E93" w:rsidRPr="00E07E93" w:rsidRDefault="00E07E93" w:rsidP="00D87D5E">
            <w:pPr>
              <w:pStyle w:val="a9"/>
              <w:rPr>
                <w:rFonts w:ascii="Courier New" w:eastAsiaTheme="minorHAnsi" w:hAnsi="Courier New" w:cs="Courier New"/>
                <w:color w:val="000000"/>
                <w:sz w:val="24"/>
                <w:lang w:eastAsia="en-US"/>
              </w:rPr>
            </w:pPr>
            <w:r w:rsidRPr="00E07E93">
              <w:rPr>
                <w:rFonts w:ascii="Courier New" w:eastAsiaTheme="minorHAnsi" w:hAnsi="Courier New" w:cs="Courier New"/>
                <w:color w:val="000000"/>
                <w:sz w:val="24"/>
                <w:lang w:eastAsia="en-US"/>
              </w:rPr>
              <w:t>Polynomial</w:t>
            </w:r>
          </w:p>
        </w:tc>
        <w:tc>
          <w:tcPr>
            <w:tcW w:w="4247" w:type="dxa"/>
          </w:tcPr>
          <w:p w14:paraId="3D7C2839" w14:textId="6C4C7B83" w:rsidR="00E07E93" w:rsidRPr="00E07E93" w:rsidRDefault="00E07E93" w:rsidP="00D87D5E">
            <w:pPr>
              <w:pStyle w:val="a9"/>
              <w:rPr>
                <w:sz w:val="24"/>
              </w:rPr>
            </w:pPr>
            <w:r w:rsidRPr="00E07E93">
              <w:rPr>
                <w:sz w:val="24"/>
              </w:rPr>
              <w:t>Рассчитывает коэффициенты для полинома функции в методе наименьших квадратов</w:t>
            </w:r>
          </w:p>
        </w:tc>
      </w:tr>
      <w:tr w:rsidR="00E07E93" w:rsidRPr="00C301CF" w14:paraId="5B5C38F0" w14:textId="77777777" w:rsidTr="00853CC7">
        <w:tc>
          <w:tcPr>
            <w:tcW w:w="2106" w:type="dxa"/>
            <w:vMerge/>
          </w:tcPr>
          <w:p w14:paraId="0A254E21" w14:textId="77777777" w:rsidR="00E07E93" w:rsidRPr="00233DAF" w:rsidRDefault="00E07E93" w:rsidP="00233DAF">
            <w:pPr>
              <w:pStyle w:val="a9"/>
              <w:rPr>
                <w:rFonts w:ascii="Courier New" w:hAnsi="Courier New" w:cs="Courier New"/>
              </w:rPr>
            </w:pPr>
          </w:p>
        </w:tc>
        <w:tc>
          <w:tcPr>
            <w:tcW w:w="2992" w:type="dxa"/>
          </w:tcPr>
          <w:p w14:paraId="5432EBF4" w14:textId="0FE74305" w:rsidR="00E07E93" w:rsidRPr="00E07E93" w:rsidRDefault="00E07E93" w:rsidP="00E07E93">
            <w:pPr>
              <w:pStyle w:val="a9"/>
              <w:rPr>
                <w:rFonts w:ascii="Courier New" w:eastAsiaTheme="minorHAnsi" w:hAnsi="Courier New" w:cs="Courier New"/>
                <w:color w:val="000000"/>
                <w:sz w:val="24"/>
                <w:lang w:eastAsia="en-US"/>
              </w:rPr>
            </w:pPr>
            <w:r w:rsidRPr="00E07E93">
              <w:rPr>
                <w:rFonts w:ascii="Courier New" w:eastAsiaTheme="minorHAnsi" w:hAnsi="Courier New" w:cs="Courier New"/>
                <w:color w:val="000000"/>
                <w:sz w:val="24"/>
                <w:lang w:eastAsia="en-US"/>
              </w:rPr>
              <w:t>getDelta</w:t>
            </w:r>
          </w:p>
        </w:tc>
        <w:tc>
          <w:tcPr>
            <w:tcW w:w="4247" w:type="dxa"/>
          </w:tcPr>
          <w:p w14:paraId="4092D0AC" w14:textId="142B4DAF" w:rsidR="00E07E93" w:rsidRPr="00E07E93" w:rsidRDefault="00E07E93" w:rsidP="00D87D5E">
            <w:pPr>
              <w:pStyle w:val="a9"/>
              <w:rPr>
                <w:sz w:val="24"/>
              </w:rPr>
            </w:pPr>
            <w:r w:rsidRPr="00E07E93">
              <w:rPr>
                <w:sz w:val="24"/>
              </w:rPr>
              <w:t>Метод</w:t>
            </w:r>
            <w:r w:rsidR="00853CC7">
              <w:rPr>
                <w:sz w:val="24"/>
                <w:lang w:val="en-US"/>
              </w:rPr>
              <w:t> </w:t>
            </w:r>
            <w:r w:rsidRPr="00E07E93">
              <w:rPr>
                <w:sz w:val="24"/>
              </w:rPr>
              <w:t>нахождения среднеквадратичного отклонения</w:t>
            </w:r>
          </w:p>
        </w:tc>
      </w:tr>
      <w:tr w:rsidR="00E07E93" w:rsidRPr="00C301CF" w14:paraId="1E0F2CA6" w14:textId="77777777" w:rsidTr="00853CC7">
        <w:tc>
          <w:tcPr>
            <w:tcW w:w="2106" w:type="dxa"/>
          </w:tcPr>
          <w:p w14:paraId="7864939F" w14:textId="4E70F50B" w:rsidR="00E07E93" w:rsidRPr="008E619D" w:rsidRDefault="00E07E93" w:rsidP="00233DAF">
            <w:pPr>
              <w:pStyle w:val="a9"/>
              <w:rPr>
                <w:rFonts w:ascii="Courier New" w:hAnsi="Courier New" w:cs="Courier New"/>
                <w:sz w:val="24"/>
              </w:rPr>
            </w:pPr>
            <w:r w:rsidRPr="008E619D">
              <w:rPr>
                <w:rFonts w:ascii="Courier New" w:hAnsi="Courier New" w:cs="Courier New"/>
                <w:sz w:val="24"/>
              </w:rPr>
              <w:t>Matrix</w:t>
            </w:r>
          </w:p>
        </w:tc>
        <w:tc>
          <w:tcPr>
            <w:tcW w:w="2992" w:type="dxa"/>
          </w:tcPr>
          <w:p w14:paraId="458022E9" w14:textId="199521E9" w:rsidR="00E07E93" w:rsidRPr="008E619D" w:rsidRDefault="008E619D" w:rsidP="00E07E93">
            <w:pPr>
              <w:pStyle w:val="a9"/>
              <w:rPr>
                <w:rFonts w:ascii="Courier New" w:eastAsiaTheme="minorHAnsi" w:hAnsi="Courier New" w:cs="Courier New"/>
                <w:color w:val="000000"/>
                <w:sz w:val="24"/>
                <w:lang w:eastAsia="en-US"/>
              </w:rPr>
            </w:pPr>
            <w:r w:rsidRPr="008E619D">
              <w:rPr>
                <w:rFonts w:ascii="Courier New" w:eastAsiaTheme="minorHAnsi" w:hAnsi="Courier New" w:cs="Courier New"/>
                <w:color w:val="000000"/>
                <w:sz w:val="24"/>
                <w:lang w:eastAsia="en-US"/>
              </w:rPr>
              <w:t>Transposition</w:t>
            </w:r>
          </w:p>
        </w:tc>
        <w:tc>
          <w:tcPr>
            <w:tcW w:w="4247" w:type="dxa"/>
          </w:tcPr>
          <w:p w14:paraId="5FC83110" w14:textId="642C2694" w:rsidR="00E07E93" w:rsidRPr="008E619D" w:rsidRDefault="008E619D" w:rsidP="00D87D5E">
            <w:pPr>
              <w:pStyle w:val="a9"/>
              <w:rPr>
                <w:sz w:val="24"/>
              </w:rPr>
            </w:pPr>
            <w:r w:rsidRPr="008E619D">
              <w:rPr>
                <w:sz w:val="24"/>
              </w:rPr>
              <w:t>Транспонирование матрицы</w:t>
            </w:r>
          </w:p>
        </w:tc>
      </w:tr>
      <w:tr w:rsidR="008E619D" w:rsidRPr="00C301CF" w14:paraId="58523A88" w14:textId="77777777" w:rsidTr="00853CC7">
        <w:tc>
          <w:tcPr>
            <w:tcW w:w="2106" w:type="dxa"/>
          </w:tcPr>
          <w:p w14:paraId="3E84E1B6" w14:textId="77777777" w:rsidR="008E619D" w:rsidRPr="008E619D" w:rsidRDefault="008E619D" w:rsidP="00233DAF">
            <w:pPr>
              <w:pStyle w:val="a9"/>
              <w:rPr>
                <w:rFonts w:ascii="Courier New" w:hAnsi="Courier New" w:cs="Courier New"/>
                <w:sz w:val="24"/>
              </w:rPr>
            </w:pPr>
          </w:p>
        </w:tc>
        <w:tc>
          <w:tcPr>
            <w:tcW w:w="2992" w:type="dxa"/>
          </w:tcPr>
          <w:p w14:paraId="0AD3DB63" w14:textId="3B209AF8" w:rsidR="008E619D" w:rsidRPr="008E619D" w:rsidRDefault="008E619D" w:rsidP="00E07E93">
            <w:pPr>
              <w:pStyle w:val="a9"/>
              <w:rPr>
                <w:rFonts w:ascii="Courier New" w:eastAsiaTheme="minorHAnsi" w:hAnsi="Courier New" w:cs="Courier New"/>
                <w:color w:val="000000"/>
                <w:sz w:val="24"/>
                <w:lang w:eastAsia="en-US"/>
              </w:rPr>
            </w:pPr>
            <w:r w:rsidRPr="008E619D">
              <w:rPr>
                <w:rFonts w:ascii="Courier New" w:eastAsiaTheme="minorHAnsi" w:hAnsi="Courier New" w:cs="Courier New"/>
                <w:color w:val="000000"/>
                <w:sz w:val="24"/>
                <w:lang w:eastAsia="en-US"/>
              </w:rPr>
              <w:t>getMinor</w:t>
            </w:r>
          </w:p>
        </w:tc>
        <w:tc>
          <w:tcPr>
            <w:tcW w:w="4247" w:type="dxa"/>
          </w:tcPr>
          <w:p w14:paraId="7C941763" w14:textId="3F6D71EF" w:rsidR="008E619D" w:rsidRPr="008E619D" w:rsidRDefault="008E619D" w:rsidP="00D87D5E">
            <w:pPr>
              <w:pStyle w:val="a9"/>
              <w:rPr>
                <w:sz w:val="24"/>
              </w:rPr>
            </w:pPr>
            <w:r w:rsidRPr="008E619D">
              <w:rPr>
                <w:sz w:val="24"/>
              </w:rPr>
              <w:t>Получение минора матрицы</w:t>
            </w:r>
          </w:p>
        </w:tc>
      </w:tr>
      <w:tr w:rsidR="008E619D" w:rsidRPr="00C301CF" w14:paraId="70248817" w14:textId="77777777" w:rsidTr="00853CC7">
        <w:tc>
          <w:tcPr>
            <w:tcW w:w="2106" w:type="dxa"/>
          </w:tcPr>
          <w:p w14:paraId="25FBAD3D" w14:textId="77777777" w:rsidR="008E619D" w:rsidRPr="008E619D" w:rsidRDefault="008E619D" w:rsidP="00233DAF">
            <w:pPr>
              <w:pStyle w:val="a9"/>
              <w:rPr>
                <w:rFonts w:ascii="Courier New" w:hAnsi="Courier New" w:cs="Courier New"/>
                <w:sz w:val="24"/>
              </w:rPr>
            </w:pPr>
          </w:p>
        </w:tc>
        <w:tc>
          <w:tcPr>
            <w:tcW w:w="2992" w:type="dxa"/>
          </w:tcPr>
          <w:p w14:paraId="4331D6D9" w14:textId="5C44271C" w:rsidR="008E619D" w:rsidRPr="008E619D" w:rsidRDefault="008E619D" w:rsidP="00E07E93">
            <w:pPr>
              <w:pStyle w:val="a9"/>
              <w:rPr>
                <w:rFonts w:ascii="Courier New" w:eastAsiaTheme="minorHAnsi" w:hAnsi="Courier New" w:cs="Courier New"/>
                <w:color w:val="000000"/>
                <w:sz w:val="24"/>
                <w:lang w:eastAsia="en-US"/>
              </w:rPr>
            </w:pPr>
            <w:r w:rsidRPr="008E619D">
              <w:rPr>
                <w:rFonts w:ascii="Courier New" w:eastAsiaTheme="minorHAnsi" w:hAnsi="Courier New" w:cs="Courier New"/>
                <w:color w:val="000000"/>
                <w:sz w:val="24"/>
                <w:lang w:eastAsia="en-US"/>
              </w:rPr>
              <w:t>Determ</w:t>
            </w:r>
          </w:p>
        </w:tc>
        <w:tc>
          <w:tcPr>
            <w:tcW w:w="4247" w:type="dxa"/>
          </w:tcPr>
          <w:p w14:paraId="6A0C2CEE" w14:textId="2B904210" w:rsidR="008E619D" w:rsidRPr="008E619D" w:rsidRDefault="008E619D" w:rsidP="00D87D5E">
            <w:pPr>
              <w:pStyle w:val="a9"/>
              <w:rPr>
                <w:sz w:val="24"/>
              </w:rPr>
            </w:pPr>
            <w:r w:rsidRPr="008E619D">
              <w:rPr>
                <w:sz w:val="24"/>
              </w:rPr>
              <w:t>Нахождение детерминанта матрицы</w:t>
            </w:r>
          </w:p>
        </w:tc>
      </w:tr>
      <w:tr w:rsidR="008E619D" w:rsidRPr="00C301CF" w14:paraId="744CDD29" w14:textId="77777777" w:rsidTr="00853CC7">
        <w:tc>
          <w:tcPr>
            <w:tcW w:w="2106" w:type="dxa"/>
          </w:tcPr>
          <w:p w14:paraId="639E5494" w14:textId="77777777" w:rsidR="008E619D" w:rsidRPr="008E619D" w:rsidRDefault="008E619D" w:rsidP="00233DAF">
            <w:pPr>
              <w:pStyle w:val="a9"/>
              <w:rPr>
                <w:rFonts w:ascii="Courier New" w:hAnsi="Courier New" w:cs="Courier New"/>
                <w:sz w:val="24"/>
              </w:rPr>
            </w:pPr>
          </w:p>
        </w:tc>
        <w:tc>
          <w:tcPr>
            <w:tcW w:w="2992" w:type="dxa"/>
          </w:tcPr>
          <w:p w14:paraId="4C1F9FC3" w14:textId="3728B351" w:rsidR="008E619D" w:rsidRPr="008E619D" w:rsidRDefault="008E619D" w:rsidP="00E07E93">
            <w:pPr>
              <w:pStyle w:val="a9"/>
              <w:rPr>
                <w:rFonts w:ascii="Courier New" w:eastAsiaTheme="minorHAnsi" w:hAnsi="Courier New" w:cs="Courier New"/>
                <w:color w:val="000000"/>
                <w:sz w:val="24"/>
                <w:lang w:eastAsia="en-US"/>
              </w:rPr>
            </w:pPr>
            <w:r w:rsidRPr="008E619D">
              <w:rPr>
                <w:rFonts w:ascii="Courier New" w:eastAsiaTheme="minorHAnsi" w:hAnsi="Courier New" w:cs="Courier New"/>
                <w:color w:val="000000"/>
                <w:sz w:val="24"/>
                <w:lang w:eastAsia="en-US"/>
              </w:rPr>
              <w:t>InverseMatrix</w:t>
            </w:r>
          </w:p>
        </w:tc>
        <w:tc>
          <w:tcPr>
            <w:tcW w:w="4247" w:type="dxa"/>
          </w:tcPr>
          <w:p w14:paraId="7440C830" w14:textId="43C2A1C7" w:rsidR="008E619D" w:rsidRPr="008E619D" w:rsidRDefault="008E619D" w:rsidP="00D87D5E">
            <w:pPr>
              <w:pStyle w:val="a9"/>
              <w:rPr>
                <w:sz w:val="24"/>
              </w:rPr>
            </w:pPr>
            <w:r w:rsidRPr="008E619D">
              <w:rPr>
                <w:sz w:val="24"/>
              </w:rPr>
              <w:t>Инвертирование матрицы</w:t>
            </w:r>
          </w:p>
        </w:tc>
      </w:tr>
      <w:tr w:rsidR="008E619D" w:rsidRPr="00C301CF" w14:paraId="044FAB0D" w14:textId="77777777" w:rsidTr="00853CC7">
        <w:tc>
          <w:tcPr>
            <w:tcW w:w="2106" w:type="dxa"/>
          </w:tcPr>
          <w:p w14:paraId="1866114D" w14:textId="66F6750D" w:rsidR="008E619D" w:rsidRPr="00853CC7" w:rsidRDefault="008E619D" w:rsidP="00233DAF">
            <w:pPr>
              <w:pStyle w:val="a9"/>
              <w:rPr>
                <w:rFonts w:ascii="Courier New" w:hAnsi="Courier New" w:cs="Courier New"/>
                <w:sz w:val="24"/>
              </w:rPr>
            </w:pPr>
            <w:r w:rsidRPr="00853CC7">
              <w:rPr>
                <w:rFonts w:ascii="Courier New" w:hAnsi="Courier New" w:cs="Courier New"/>
                <w:sz w:val="24"/>
              </w:rPr>
              <w:t>MainWindow</w:t>
            </w:r>
          </w:p>
        </w:tc>
        <w:tc>
          <w:tcPr>
            <w:tcW w:w="2992" w:type="dxa"/>
          </w:tcPr>
          <w:p w14:paraId="1EB27371" w14:textId="3ADB05E5" w:rsidR="008E619D" w:rsidRPr="00853CC7" w:rsidRDefault="008E619D" w:rsidP="00E07E93">
            <w:pPr>
              <w:pStyle w:val="a9"/>
              <w:rPr>
                <w:rFonts w:ascii="Courier New" w:eastAsiaTheme="minorHAnsi" w:hAnsi="Courier New" w:cs="Courier New"/>
                <w:color w:val="000000"/>
                <w:sz w:val="24"/>
                <w:lang w:eastAsia="en-US"/>
              </w:rPr>
            </w:pPr>
            <w:r w:rsidRPr="00853CC7">
              <w:rPr>
                <w:rFonts w:ascii="Courier New" w:eastAsiaTheme="minorHAnsi" w:hAnsi="Courier New" w:cs="Courier New"/>
                <w:color w:val="000000"/>
                <w:sz w:val="24"/>
                <w:lang w:eastAsia="en-US"/>
              </w:rPr>
              <w:t>FillingTable</w:t>
            </w:r>
          </w:p>
        </w:tc>
        <w:tc>
          <w:tcPr>
            <w:tcW w:w="4247" w:type="dxa"/>
          </w:tcPr>
          <w:p w14:paraId="3F037FEE" w14:textId="6DA751B4" w:rsidR="008E619D" w:rsidRPr="00853CC7" w:rsidRDefault="008E619D" w:rsidP="00D87D5E">
            <w:pPr>
              <w:pStyle w:val="a9"/>
              <w:rPr>
                <w:sz w:val="24"/>
              </w:rPr>
            </w:pPr>
            <w:r w:rsidRPr="00853CC7">
              <w:rPr>
                <w:sz w:val="24"/>
              </w:rPr>
              <w:t>Заполнение таблицы входными данными</w:t>
            </w:r>
          </w:p>
        </w:tc>
      </w:tr>
      <w:tr w:rsidR="008E619D" w:rsidRPr="00C301CF" w14:paraId="7DE6FB77" w14:textId="77777777" w:rsidTr="00853CC7">
        <w:tc>
          <w:tcPr>
            <w:tcW w:w="2106" w:type="dxa"/>
          </w:tcPr>
          <w:p w14:paraId="483E8079" w14:textId="77777777" w:rsidR="008E619D" w:rsidRPr="00853CC7" w:rsidRDefault="008E619D" w:rsidP="00233DAF">
            <w:pPr>
              <w:pStyle w:val="a9"/>
              <w:rPr>
                <w:rFonts w:ascii="Courier New" w:hAnsi="Courier New" w:cs="Courier New"/>
                <w:sz w:val="24"/>
              </w:rPr>
            </w:pPr>
          </w:p>
        </w:tc>
        <w:tc>
          <w:tcPr>
            <w:tcW w:w="2992" w:type="dxa"/>
          </w:tcPr>
          <w:p w14:paraId="20D37AD3" w14:textId="2D208486" w:rsidR="008E619D" w:rsidRPr="00853CC7" w:rsidRDefault="008E619D" w:rsidP="00E07E93">
            <w:pPr>
              <w:pStyle w:val="a9"/>
              <w:rPr>
                <w:rFonts w:ascii="Courier New" w:eastAsiaTheme="minorHAnsi" w:hAnsi="Courier New" w:cs="Courier New"/>
                <w:color w:val="000000"/>
                <w:sz w:val="24"/>
                <w:lang w:eastAsia="en-US"/>
              </w:rPr>
            </w:pPr>
            <w:r w:rsidRPr="00853CC7">
              <w:rPr>
                <w:rFonts w:ascii="Courier New" w:eastAsiaTheme="minorHAnsi" w:hAnsi="Courier New" w:cs="Courier New"/>
                <w:color w:val="000000"/>
                <w:sz w:val="24"/>
                <w:lang w:eastAsia="en-US"/>
              </w:rPr>
              <w:t>SetupGraphs</w:t>
            </w:r>
          </w:p>
        </w:tc>
        <w:tc>
          <w:tcPr>
            <w:tcW w:w="4247" w:type="dxa"/>
          </w:tcPr>
          <w:p w14:paraId="6C1BB476" w14:textId="636FCE33" w:rsidR="008E619D" w:rsidRPr="00853CC7" w:rsidRDefault="008E619D" w:rsidP="00D87D5E">
            <w:pPr>
              <w:pStyle w:val="a9"/>
              <w:rPr>
                <w:sz w:val="24"/>
              </w:rPr>
            </w:pPr>
            <w:r w:rsidRPr="00853CC7">
              <w:rPr>
                <w:sz w:val="24"/>
              </w:rPr>
              <w:t>Установка границ</w:t>
            </w:r>
            <w:r w:rsidR="00853CC7" w:rsidRPr="00853CC7">
              <w:rPr>
                <w:sz w:val="24"/>
              </w:rPr>
              <w:t xml:space="preserve"> на осях графика</w:t>
            </w:r>
          </w:p>
        </w:tc>
      </w:tr>
      <w:tr w:rsidR="00853CC7" w:rsidRPr="00C301CF" w14:paraId="56892834" w14:textId="77777777" w:rsidTr="00853CC7">
        <w:tc>
          <w:tcPr>
            <w:tcW w:w="2106" w:type="dxa"/>
          </w:tcPr>
          <w:p w14:paraId="154DF517" w14:textId="77777777" w:rsidR="00853CC7" w:rsidRPr="00853CC7" w:rsidRDefault="00853CC7" w:rsidP="00233DAF">
            <w:pPr>
              <w:pStyle w:val="a9"/>
              <w:rPr>
                <w:rFonts w:ascii="Courier New" w:hAnsi="Courier New" w:cs="Courier New"/>
                <w:sz w:val="24"/>
              </w:rPr>
            </w:pPr>
          </w:p>
        </w:tc>
        <w:tc>
          <w:tcPr>
            <w:tcW w:w="2992" w:type="dxa"/>
          </w:tcPr>
          <w:p w14:paraId="6AC02614" w14:textId="11AB4BE8" w:rsidR="00853CC7" w:rsidRPr="00853CC7" w:rsidRDefault="00853CC7" w:rsidP="00E07E93">
            <w:pPr>
              <w:pStyle w:val="a9"/>
              <w:rPr>
                <w:rFonts w:ascii="Courier New" w:eastAsiaTheme="minorHAnsi" w:hAnsi="Courier New" w:cs="Courier New"/>
                <w:color w:val="000000"/>
                <w:sz w:val="24"/>
                <w:lang w:eastAsia="en-US"/>
              </w:rPr>
            </w:pPr>
            <w:r w:rsidRPr="00853CC7">
              <w:rPr>
                <w:rFonts w:ascii="Courier New" w:eastAsiaTheme="minorHAnsi" w:hAnsi="Courier New" w:cs="Courier New"/>
                <w:color w:val="000000"/>
                <w:sz w:val="24"/>
                <w:lang w:eastAsia="en-US"/>
              </w:rPr>
              <w:t>MakeGraphButton_Click</w:t>
            </w:r>
          </w:p>
        </w:tc>
        <w:tc>
          <w:tcPr>
            <w:tcW w:w="4247" w:type="dxa"/>
          </w:tcPr>
          <w:p w14:paraId="6881CC58" w14:textId="7065AF6D" w:rsidR="00853CC7" w:rsidRPr="007C2A55" w:rsidRDefault="00853CC7" w:rsidP="00D87D5E">
            <w:pPr>
              <w:pStyle w:val="a9"/>
              <w:rPr>
                <w:sz w:val="24"/>
              </w:rPr>
            </w:pPr>
            <w:r w:rsidRPr="00853CC7">
              <w:rPr>
                <w:sz w:val="24"/>
              </w:rPr>
              <w:t xml:space="preserve">Построение графика, вызов методов класса </w:t>
            </w:r>
            <w:r w:rsidRPr="00853CC7">
              <w:rPr>
                <w:sz w:val="24"/>
                <w:lang w:val="en-US"/>
              </w:rPr>
              <w:t>CreateGraphs</w:t>
            </w:r>
          </w:p>
        </w:tc>
      </w:tr>
    </w:tbl>
    <w:p w14:paraId="14DD4CFC" w14:textId="4245E098" w:rsidR="00D87D5E" w:rsidRPr="00853CC7" w:rsidRDefault="00853CC7" w:rsidP="00757488">
      <w:pPr>
        <w:pStyle w:val="a7"/>
        <w:spacing w:before="120"/>
      </w:pPr>
      <w:r>
        <w:t xml:space="preserve">Также помимо </w:t>
      </w:r>
      <w:r w:rsidR="00757488">
        <w:t xml:space="preserve">создания </w:t>
      </w:r>
      <w:r>
        <w:t xml:space="preserve">перечисленных методов </w:t>
      </w:r>
      <w:r w:rsidR="00E46C9D">
        <w:t>изпользовано</w:t>
      </w:r>
      <w:r w:rsidR="00757488">
        <w:t xml:space="preserve"> переопределение существующих методов для умножения матрицы на матрицу и на число.</w:t>
      </w:r>
    </w:p>
    <w:p w14:paraId="312CA9E3" w14:textId="77777777" w:rsidR="00D23396" w:rsidRDefault="00CA4BBA" w:rsidP="00CA4BBA">
      <w:pPr>
        <w:pStyle w:val="a4"/>
        <w:rPr>
          <w:iCs/>
        </w:rPr>
      </w:pPr>
      <w:bookmarkStart w:id="15" w:name="_Toc84182501"/>
      <w:r>
        <w:rPr>
          <w:iCs/>
        </w:rPr>
        <w:lastRenderedPageBreak/>
        <w:t>2.6 Разработка дисплейных фрагментов</w:t>
      </w:r>
      <w:bookmarkEnd w:id="15"/>
    </w:p>
    <w:p w14:paraId="5551A458" w14:textId="4CCAB7F4" w:rsidR="00CA4BBA" w:rsidRDefault="00CA4BBA" w:rsidP="00D23396">
      <w:pPr>
        <w:pStyle w:val="a7"/>
      </w:pPr>
      <w:r>
        <w:t xml:space="preserve"> </w:t>
      </w:r>
      <w:r w:rsidR="0041561B">
        <w:t xml:space="preserve">При первом запуске </w:t>
      </w:r>
      <w:r w:rsidR="00F40B72">
        <w:t xml:space="preserve">программного продукта появляется рабочая область, ожидающая ввода </w:t>
      </w:r>
      <w:r w:rsidR="00E46C9D">
        <w:t>исходных</w:t>
      </w:r>
      <w:r w:rsidR="00F40B72">
        <w:t xml:space="preserve"> данных (рисунок 5).</w:t>
      </w:r>
    </w:p>
    <w:p w14:paraId="15C9F977" w14:textId="0F05BD06" w:rsidR="00F40B72" w:rsidRDefault="00F40B72" w:rsidP="00F40B72">
      <w:pPr>
        <w:pStyle w:val="af4"/>
      </w:pPr>
      <w:r w:rsidRPr="00F40B72">
        <w:rPr>
          <w:noProof/>
        </w:rPr>
        <w:drawing>
          <wp:inline distT="0" distB="0" distL="0" distR="0" wp14:anchorId="2927DE1D" wp14:editId="61B8F116">
            <wp:extent cx="5940425" cy="3046730"/>
            <wp:effectExtent l="0" t="0" r="3175"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046730"/>
                    </a:xfrm>
                    <a:prstGeom prst="rect">
                      <a:avLst/>
                    </a:prstGeom>
                  </pic:spPr>
                </pic:pic>
              </a:graphicData>
            </a:graphic>
          </wp:inline>
        </w:drawing>
      </w:r>
    </w:p>
    <w:p w14:paraId="6A315576" w14:textId="0007C7E7" w:rsidR="00F40B72" w:rsidRDefault="00F40B72" w:rsidP="00F40B72">
      <w:pPr>
        <w:pStyle w:val="af4"/>
      </w:pPr>
      <w:r>
        <w:t>Рисунок 5 — Главное окно приложения при первом запуске</w:t>
      </w:r>
    </w:p>
    <w:p w14:paraId="458C8EFB" w14:textId="75778778" w:rsidR="00F40B72" w:rsidRDefault="005329D1" w:rsidP="00F40B72">
      <w:pPr>
        <w:pStyle w:val="a7"/>
      </w:pPr>
      <w:r>
        <w:t>Возможности построения графиков на данном этапе недоступны в силу отсутствия данных для обработки. Пользователю предлагается ввести данные из файла при помощи меню «Файл» (рисунок 6).</w:t>
      </w:r>
    </w:p>
    <w:p w14:paraId="0594F93D" w14:textId="2ECCA100" w:rsidR="005329D1" w:rsidRDefault="005329D1" w:rsidP="005329D1">
      <w:pPr>
        <w:pStyle w:val="af4"/>
      </w:pPr>
      <w:r w:rsidRPr="005329D1">
        <w:rPr>
          <w:noProof/>
        </w:rPr>
        <w:drawing>
          <wp:inline distT="0" distB="0" distL="0" distR="0" wp14:anchorId="7806CD3C" wp14:editId="0C22D185">
            <wp:extent cx="5940425" cy="353314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533140"/>
                    </a:xfrm>
                    <a:prstGeom prst="rect">
                      <a:avLst/>
                    </a:prstGeom>
                  </pic:spPr>
                </pic:pic>
              </a:graphicData>
            </a:graphic>
          </wp:inline>
        </w:drawing>
      </w:r>
    </w:p>
    <w:p w14:paraId="7B4953FD" w14:textId="111E260B" w:rsidR="005329D1" w:rsidRDefault="005329D1" w:rsidP="005329D1">
      <w:pPr>
        <w:pStyle w:val="af4"/>
      </w:pPr>
      <w:r>
        <w:t>Рисунок 6 — Процесс открытия файла с данными</w:t>
      </w:r>
    </w:p>
    <w:p w14:paraId="4CA62C0B" w14:textId="726D305C" w:rsidR="005329D1" w:rsidRDefault="00FE5E88" w:rsidP="00FE5E88">
      <w:pPr>
        <w:pStyle w:val="a7"/>
      </w:pPr>
      <w:r>
        <w:lastRenderedPageBreak/>
        <w:t xml:space="preserve">В случае, если файл содержит различное количество данных в строках, то есть не всем значениям параметра первой строки соответствует значения параметров второй и третьей строк, то пользователь </w:t>
      </w:r>
      <w:r w:rsidR="00BB18B8">
        <w:t>получит соответству</w:t>
      </w:r>
      <w:r w:rsidR="00331F4E">
        <w:t>ю</w:t>
      </w:r>
      <w:r w:rsidR="00BB18B8">
        <w:t>щее</w:t>
      </w:r>
      <w:r>
        <w:t xml:space="preserve"> сообщение об ошибке (рисунок 7).</w:t>
      </w:r>
    </w:p>
    <w:p w14:paraId="19F441F3" w14:textId="2B0DDC18" w:rsidR="00FE5E88" w:rsidRDefault="00FE5E88" w:rsidP="00FE5E88">
      <w:pPr>
        <w:pStyle w:val="af4"/>
      </w:pPr>
      <w:r w:rsidRPr="00FE5E88">
        <w:rPr>
          <w:noProof/>
        </w:rPr>
        <w:drawing>
          <wp:inline distT="0" distB="0" distL="0" distR="0" wp14:anchorId="3051EEC8" wp14:editId="68EEC524">
            <wp:extent cx="3053300" cy="123890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73192" cy="1246976"/>
                    </a:xfrm>
                    <a:prstGeom prst="rect">
                      <a:avLst/>
                    </a:prstGeom>
                  </pic:spPr>
                </pic:pic>
              </a:graphicData>
            </a:graphic>
          </wp:inline>
        </w:drawing>
      </w:r>
    </w:p>
    <w:p w14:paraId="4DC156FD" w14:textId="3FB196E4" w:rsidR="00FE5E88" w:rsidRDefault="00FE5E88" w:rsidP="00FE5E88">
      <w:pPr>
        <w:pStyle w:val="af4"/>
      </w:pPr>
      <w:r>
        <w:t>Рисунок 7 — Ошибка ввода данных</w:t>
      </w:r>
    </w:p>
    <w:p w14:paraId="1AF689CA" w14:textId="0F55030A" w:rsidR="00FE5E88" w:rsidRDefault="00331F4E" w:rsidP="00FE5E88">
      <w:pPr>
        <w:pStyle w:val="a7"/>
      </w:pPr>
      <w:r>
        <w:t xml:space="preserve">В </w:t>
      </w:r>
      <w:r w:rsidR="00811125">
        <w:t>случае некорректности данных внутри указанного файла</w:t>
      </w:r>
      <w:r>
        <w:t xml:space="preserve">, </w:t>
      </w:r>
      <w:r w:rsidR="00811125">
        <w:t xml:space="preserve">пользователь </w:t>
      </w:r>
      <w:r>
        <w:t xml:space="preserve">также </w:t>
      </w:r>
      <w:r w:rsidR="00811125">
        <w:t>получит соответствующ</w:t>
      </w:r>
      <w:r>
        <w:t>ее сообщение об</w:t>
      </w:r>
      <w:r w:rsidR="00811125">
        <w:t xml:space="preserve"> ошибк</w:t>
      </w:r>
      <w:r>
        <w:t>е</w:t>
      </w:r>
      <w:r w:rsidR="00811125">
        <w:t xml:space="preserve"> (рисунок 8).</w:t>
      </w:r>
    </w:p>
    <w:p w14:paraId="5F038BD1" w14:textId="609C2D6D" w:rsidR="00811125" w:rsidRDefault="00811125" w:rsidP="00811125">
      <w:pPr>
        <w:pStyle w:val="af4"/>
      </w:pPr>
      <w:r w:rsidRPr="00811125">
        <w:rPr>
          <w:noProof/>
        </w:rPr>
        <w:drawing>
          <wp:inline distT="0" distB="0" distL="0" distR="0" wp14:anchorId="377A68AB" wp14:editId="0D07001E">
            <wp:extent cx="3085106" cy="1248173"/>
            <wp:effectExtent l="0" t="0" r="127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14759" cy="1260170"/>
                    </a:xfrm>
                    <a:prstGeom prst="rect">
                      <a:avLst/>
                    </a:prstGeom>
                  </pic:spPr>
                </pic:pic>
              </a:graphicData>
            </a:graphic>
          </wp:inline>
        </w:drawing>
      </w:r>
    </w:p>
    <w:p w14:paraId="6287A715" w14:textId="33EAC7B8" w:rsidR="00811125" w:rsidRDefault="00811125" w:rsidP="00811125">
      <w:pPr>
        <w:pStyle w:val="af4"/>
      </w:pPr>
      <w:r>
        <w:t>Рисунок 8 — Ошибка ввода некорректных данных</w:t>
      </w:r>
    </w:p>
    <w:p w14:paraId="50FCAADF" w14:textId="660C5CD7" w:rsidR="00811125" w:rsidRDefault="00811125" w:rsidP="00811125">
      <w:pPr>
        <w:pStyle w:val="a7"/>
      </w:pPr>
      <w:r>
        <w:t>После корректного ввода</w:t>
      </w:r>
      <w:r w:rsidR="00823541">
        <w:t xml:space="preserve"> технологических параметров формируется таблица значений, расположенная в левой части программного интерфейса</w:t>
      </w:r>
      <w:r w:rsidR="00A122FD">
        <w:t xml:space="preserve"> (рисунок 9)</w:t>
      </w:r>
      <w:r w:rsidR="00E01738">
        <w:t>. Пользователь может скорректировать значения зависимых переменных (концентрации и отклонения уровня). Изменения данных параметров также проверяется на корректность.</w:t>
      </w:r>
    </w:p>
    <w:p w14:paraId="035281EB" w14:textId="39251D81" w:rsidR="00A122FD" w:rsidRDefault="00A122FD" w:rsidP="00A122FD">
      <w:pPr>
        <w:pStyle w:val="af4"/>
      </w:pPr>
      <w:r w:rsidRPr="00A122FD">
        <w:rPr>
          <w:noProof/>
        </w:rPr>
        <w:lastRenderedPageBreak/>
        <w:drawing>
          <wp:inline distT="0" distB="0" distL="0" distR="0" wp14:anchorId="142FF92F" wp14:editId="16ABDF0F">
            <wp:extent cx="1685656" cy="3959860"/>
            <wp:effectExtent l="0" t="0" r="0" b="25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11507" cy="4020587"/>
                    </a:xfrm>
                    <a:prstGeom prst="rect">
                      <a:avLst/>
                    </a:prstGeom>
                  </pic:spPr>
                </pic:pic>
              </a:graphicData>
            </a:graphic>
          </wp:inline>
        </w:drawing>
      </w:r>
    </w:p>
    <w:p w14:paraId="5FE9AF3C" w14:textId="5A98F5B3" w:rsidR="00A122FD" w:rsidRDefault="00A122FD" w:rsidP="00A122FD">
      <w:pPr>
        <w:pStyle w:val="af4"/>
      </w:pPr>
      <w:r>
        <w:t>Рисунок 9 — Таблица значений технологических параметров</w:t>
      </w:r>
    </w:p>
    <w:p w14:paraId="3916B729" w14:textId="195B8405" w:rsidR="00A122FD" w:rsidRDefault="00A122FD" w:rsidP="00A122FD">
      <w:pPr>
        <w:pStyle w:val="a7"/>
      </w:pPr>
      <w:r>
        <w:t>В правой части интерфейса расположены управляющие элементы для построения графика. Пользователю доступен выбор между построением без использования аппроксимации и</w:t>
      </w:r>
      <w:r w:rsidR="00B12A1E">
        <w:t xml:space="preserve"> построением</w:t>
      </w:r>
      <w:r>
        <w:t xml:space="preserve"> </w:t>
      </w:r>
      <w:r w:rsidR="00B12A1E">
        <w:t>при помощи</w:t>
      </w:r>
      <w:r>
        <w:t xml:space="preserve"> метод</w:t>
      </w:r>
      <w:r w:rsidR="00B12A1E">
        <w:t>а наименьших квадратов, указав степень искомого полинома (рисунок 10). При нажатии кнопки «Построить график» в центральной части интерфейса происходит построение графика по значениям из таблицы, используя настройки, выставленные пользователем (рисунок 11).</w:t>
      </w:r>
    </w:p>
    <w:p w14:paraId="66E4633F" w14:textId="1DAC15F9" w:rsidR="008E00C1" w:rsidRDefault="008E00C1" w:rsidP="008E00C1">
      <w:pPr>
        <w:pStyle w:val="af4"/>
      </w:pPr>
      <w:r w:rsidRPr="008E00C1">
        <w:rPr>
          <w:noProof/>
        </w:rPr>
        <w:drawing>
          <wp:inline distT="0" distB="0" distL="0" distR="0" wp14:anchorId="4A411E21" wp14:editId="6367BC35">
            <wp:extent cx="2130949" cy="1235791"/>
            <wp:effectExtent l="0" t="0" r="3175"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45169" cy="1244038"/>
                    </a:xfrm>
                    <a:prstGeom prst="rect">
                      <a:avLst/>
                    </a:prstGeom>
                  </pic:spPr>
                </pic:pic>
              </a:graphicData>
            </a:graphic>
          </wp:inline>
        </w:drawing>
      </w:r>
    </w:p>
    <w:p w14:paraId="6DD3A754" w14:textId="6900A094" w:rsidR="008E00C1" w:rsidRDefault="008E00C1" w:rsidP="008E00C1">
      <w:pPr>
        <w:pStyle w:val="af4"/>
      </w:pPr>
      <w:r>
        <w:t>Рисунок 10 — Варианты построения графиков зависимостей</w:t>
      </w:r>
    </w:p>
    <w:p w14:paraId="581D4580" w14:textId="53097252" w:rsidR="008E00C1" w:rsidRDefault="008E00C1" w:rsidP="008E00C1">
      <w:pPr>
        <w:pStyle w:val="af4"/>
      </w:pPr>
      <w:r w:rsidRPr="008E00C1">
        <w:rPr>
          <w:noProof/>
        </w:rPr>
        <w:lastRenderedPageBreak/>
        <w:drawing>
          <wp:inline distT="0" distB="0" distL="0" distR="0" wp14:anchorId="15A1744C" wp14:editId="4847649D">
            <wp:extent cx="5534108" cy="42492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42938" cy="4256005"/>
                    </a:xfrm>
                    <a:prstGeom prst="rect">
                      <a:avLst/>
                    </a:prstGeom>
                  </pic:spPr>
                </pic:pic>
              </a:graphicData>
            </a:graphic>
          </wp:inline>
        </w:drawing>
      </w:r>
    </w:p>
    <w:p w14:paraId="2C738C0E" w14:textId="75EBBACA" w:rsidR="008E00C1" w:rsidRDefault="008E00C1" w:rsidP="008E00C1">
      <w:pPr>
        <w:pStyle w:val="af4"/>
      </w:pPr>
      <w:r>
        <w:t>Рисунок 11 — Построение графиков, выполненное без аппроксимации</w:t>
      </w:r>
    </w:p>
    <w:p w14:paraId="624663F0" w14:textId="2A08C490" w:rsidR="008E00C1" w:rsidRDefault="008E00C1" w:rsidP="008E00C1">
      <w:pPr>
        <w:pStyle w:val="a7"/>
      </w:pPr>
      <w:r>
        <w:t xml:space="preserve">Настраивая </w:t>
      </w:r>
      <w:r w:rsidR="00BD09D1">
        <w:t>степень полинома,</w:t>
      </w:r>
      <w:r>
        <w:t xml:space="preserve"> можно получить разли</w:t>
      </w:r>
      <w:r w:rsidR="00BD09D1">
        <w:t>ч</w:t>
      </w:r>
      <w:r>
        <w:t>ную степень аппроксимации графиков зависимостей (рисунок</w:t>
      </w:r>
      <w:r w:rsidR="00BD09D1">
        <w:t xml:space="preserve"> 12, 13</w:t>
      </w:r>
      <w:r>
        <w:t>)</w:t>
      </w:r>
      <w:r w:rsidR="00BD09D1">
        <w:t>.</w:t>
      </w:r>
    </w:p>
    <w:p w14:paraId="2D6994AA" w14:textId="2A2E608B" w:rsidR="00BD09D1" w:rsidRDefault="00BD09D1" w:rsidP="00BD09D1">
      <w:pPr>
        <w:pStyle w:val="af4"/>
      </w:pPr>
      <w:r w:rsidRPr="00BD09D1">
        <w:rPr>
          <w:noProof/>
        </w:rPr>
        <w:drawing>
          <wp:inline distT="0" distB="0" distL="0" distR="0" wp14:anchorId="503A7FE0" wp14:editId="3D921BFD">
            <wp:extent cx="5753100" cy="3267367"/>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4702" cy="3268277"/>
                    </a:xfrm>
                    <a:prstGeom prst="rect">
                      <a:avLst/>
                    </a:prstGeom>
                  </pic:spPr>
                </pic:pic>
              </a:graphicData>
            </a:graphic>
          </wp:inline>
        </w:drawing>
      </w:r>
    </w:p>
    <w:p w14:paraId="54D5FE3B" w14:textId="7B13F5EE" w:rsidR="00BD09D1" w:rsidRDefault="00BD09D1" w:rsidP="00BD09D1">
      <w:pPr>
        <w:pStyle w:val="af4"/>
      </w:pPr>
      <w:r>
        <w:t>Степень полинома равна 3.</w:t>
      </w:r>
    </w:p>
    <w:p w14:paraId="591B1FA6" w14:textId="63DF605F" w:rsidR="00BD09D1" w:rsidRDefault="00BD09D1" w:rsidP="00BD09D1">
      <w:pPr>
        <w:pStyle w:val="af4"/>
      </w:pPr>
      <w:r>
        <w:t>Рисунок 12 — Построение, используя метод наименьших квадратов</w:t>
      </w:r>
    </w:p>
    <w:p w14:paraId="0B811A9F" w14:textId="086044C0" w:rsidR="00BD09D1" w:rsidRPr="00BD09D1" w:rsidRDefault="00BD09D1" w:rsidP="00BD09D1">
      <w:pPr>
        <w:pStyle w:val="af4"/>
      </w:pPr>
      <w:r w:rsidRPr="00BD09D1">
        <w:rPr>
          <w:noProof/>
        </w:rPr>
        <w:lastRenderedPageBreak/>
        <w:drawing>
          <wp:inline distT="0" distB="0" distL="0" distR="0" wp14:anchorId="703A2189" wp14:editId="2ECF32C5">
            <wp:extent cx="5940425" cy="339344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93440"/>
                    </a:xfrm>
                    <a:prstGeom prst="rect">
                      <a:avLst/>
                    </a:prstGeom>
                  </pic:spPr>
                </pic:pic>
              </a:graphicData>
            </a:graphic>
          </wp:inline>
        </w:drawing>
      </w:r>
    </w:p>
    <w:p w14:paraId="33E53932" w14:textId="269FE24A" w:rsidR="00BD09D1" w:rsidRDefault="00BD09D1" w:rsidP="00BD09D1">
      <w:pPr>
        <w:pStyle w:val="af4"/>
      </w:pPr>
      <w:r>
        <w:t>Степень полинома равна 6.</w:t>
      </w:r>
    </w:p>
    <w:p w14:paraId="7BCFFADE" w14:textId="5F019C16" w:rsidR="00BD09D1" w:rsidRDefault="00BD09D1" w:rsidP="00BD09D1">
      <w:pPr>
        <w:pStyle w:val="af4"/>
      </w:pPr>
      <w:r>
        <w:t>Рисунок 13 — Построение, используя метод наименьших квадратов</w:t>
      </w:r>
    </w:p>
    <w:p w14:paraId="152C8D23" w14:textId="7CE14A76" w:rsidR="00BD09D1" w:rsidRDefault="005A5778" w:rsidP="008E00C1">
      <w:pPr>
        <w:pStyle w:val="a7"/>
      </w:pPr>
      <w:r>
        <w:t>В крайней правой части интерфейса воспроизводится видеофрагмент исследуемого технологического процесса</w:t>
      </w:r>
      <w:r w:rsidR="0080566B">
        <w:t xml:space="preserve"> (рисунок 14)</w:t>
      </w:r>
      <w:r>
        <w:t>. Пользователь может выбрать другой видеофайл, при помощи кнопки «Открыть видеозапись»</w:t>
      </w:r>
      <w:r w:rsidR="0080566B">
        <w:t>.</w:t>
      </w:r>
    </w:p>
    <w:p w14:paraId="0DF82B9E" w14:textId="4CF44970" w:rsidR="005A5778" w:rsidRDefault="005A5778" w:rsidP="005A5778">
      <w:pPr>
        <w:pStyle w:val="af4"/>
      </w:pPr>
      <w:r w:rsidRPr="005A5778">
        <w:rPr>
          <w:noProof/>
        </w:rPr>
        <w:drawing>
          <wp:inline distT="0" distB="0" distL="0" distR="0" wp14:anchorId="1D078D3F" wp14:editId="45C26046">
            <wp:extent cx="2648320" cy="221963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48320" cy="2219635"/>
                    </a:xfrm>
                    <a:prstGeom prst="rect">
                      <a:avLst/>
                    </a:prstGeom>
                  </pic:spPr>
                </pic:pic>
              </a:graphicData>
            </a:graphic>
          </wp:inline>
        </w:drawing>
      </w:r>
    </w:p>
    <w:p w14:paraId="52B23457" w14:textId="0CCA9E12" w:rsidR="005A5778" w:rsidRDefault="005A5778" w:rsidP="005A5778">
      <w:pPr>
        <w:pStyle w:val="af4"/>
      </w:pPr>
      <w:r>
        <w:t>Рисунок 14 — Воспроизведение видеофрагмента</w:t>
      </w:r>
    </w:p>
    <w:p w14:paraId="541ED3CE" w14:textId="151DBAB7" w:rsidR="005A5778" w:rsidRDefault="005A5778" w:rsidP="005A5778">
      <w:pPr>
        <w:pStyle w:val="a7"/>
      </w:pPr>
      <w:r>
        <w:t xml:space="preserve">В меню в верхней части </w:t>
      </w:r>
      <w:r w:rsidR="0080566B">
        <w:t>окна приложения созданы кнопки «Справка» и «О программе», открывающие информационные окна с краткой справочной информацией и сведениях о программном продукте и его авторе (рисунок 15, 16).</w:t>
      </w:r>
    </w:p>
    <w:p w14:paraId="3090C06B" w14:textId="5A037475" w:rsidR="00584969" w:rsidRDefault="00584969" w:rsidP="00584969">
      <w:pPr>
        <w:pStyle w:val="af4"/>
      </w:pPr>
      <w:r>
        <w:rPr>
          <w:noProof/>
        </w:rPr>
        <w:lastRenderedPageBreak/>
        <w:drawing>
          <wp:inline distT="0" distB="0" distL="0" distR="0" wp14:anchorId="63C2A0BE" wp14:editId="53702CF4">
            <wp:extent cx="4166483" cy="3451677"/>
            <wp:effectExtent l="0" t="0" r="571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89970" cy="3471135"/>
                    </a:xfrm>
                    <a:prstGeom prst="rect">
                      <a:avLst/>
                    </a:prstGeom>
                    <a:noFill/>
                    <a:ln>
                      <a:noFill/>
                    </a:ln>
                  </pic:spPr>
                </pic:pic>
              </a:graphicData>
            </a:graphic>
          </wp:inline>
        </w:drawing>
      </w:r>
    </w:p>
    <w:p w14:paraId="0EBDFB7D" w14:textId="533F0B00" w:rsidR="0080566B" w:rsidRDefault="0080566B" w:rsidP="0080566B">
      <w:pPr>
        <w:pStyle w:val="af4"/>
      </w:pPr>
      <w:r>
        <w:t xml:space="preserve">Рисунок 15 - Справочная </w:t>
      </w:r>
      <w:r w:rsidR="001F78E0">
        <w:t>система</w:t>
      </w:r>
      <w:r>
        <w:t xml:space="preserve"> приложения</w:t>
      </w:r>
    </w:p>
    <w:p w14:paraId="33C51451" w14:textId="0D5AD2D5" w:rsidR="0080566B" w:rsidRDefault="0080566B" w:rsidP="0080566B">
      <w:pPr>
        <w:pStyle w:val="af4"/>
      </w:pPr>
      <w:r w:rsidRPr="0080566B">
        <w:rPr>
          <w:noProof/>
        </w:rPr>
        <w:drawing>
          <wp:inline distT="0" distB="0" distL="0" distR="0" wp14:anchorId="679F96A4" wp14:editId="148D574D">
            <wp:extent cx="2862470" cy="1419846"/>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93396" cy="1435186"/>
                    </a:xfrm>
                    <a:prstGeom prst="rect">
                      <a:avLst/>
                    </a:prstGeom>
                  </pic:spPr>
                </pic:pic>
              </a:graphicData>
            </a:graphic>
          </wp:inline>
        </w:drawing>
      </w:r>
    </w:p>
    <w:p w14:paraId="7056EF25" w14:textId="7C63C09C" w:rsidR="0080566B" w:rsidRPr="0080566B" w:rsidRDefault="0080566B" w:rsidP="0080566B">
      <w:pPr>
        <w:pStyle w:val="af4"/>
      </w:pPr>
      <w:r>
        <w:t>Рисунок 16 — Информационное окно «О программе»</w:t>
      </w:r>
    </w:p>
    <w:p w14:paraId="799200D5" w14:textId="65687C59" w:rsidR="001F78E0" w:rsidRDefault="00CA4BBA" w:rsidP="001F78E0">
      <w:pPr>
        <w:pStyle w:val="a4"/>
        <w:rPr>
          <w:iCs/>
        </w:rPr>
      </w:pPr>
      <w:bookmarkStart w:id="16" w:name="_Toc84182502"/>
      <w:r>
        <w:rPr>
          <w:iCs/>
        </w:rPr>
        <w:t xml:space="preserve">2.7 </w:t>
      </w:r>
      <w:r w:rsidRPr="00873C5D">
        <w:rPr>
          <w:iCs/>
        </w:rPr>
        <w:t>Отладка программного комплекса</w:t>
      </w:r>
      <w:bookmarkEnd w:id="16"/>
    </w:p>
    <w:p w14:paraId="21B77242" w14:textId="1890C482" w:rsidR="0091749C" w:rsidRDefault="00D61BA9" w:rsidP="00D61BA9">
      <w:pPr>
        <w:pStyle w:val="a7"/>
      </w:pPr>
      <w:r>
        <w:t>Отладка программного комплекса производилась путем проверки поведения</w:t>
      </w:r>
      <w:r w:rsidR="00DA5117">
        <w:t xml:space="preserve"> различных</w:t>
      </w:r>
      <w:r>
        <w:t xml:space="preserve"> частей программного кода</w:t>
      </w:r>
      <w:r w:rsidR="0091749C">
        <w:t xml:space="preserve"> при </w:t>
      </w:r>
      <w:r w:rsidR="00BD33DB">
        <w:t>изменяющихся</w:t>
      </w:r>
      <w:r w:rsidR="00DA5117">
        <w:t xml:space="preserve"> </w:t>
      </w:r>
      <w:r w:rsidR="0091749C">
        <w:t>входных параметрах и возмущающем воздействии. В процессе отладки были выявлены, локализованы и устранены следующие ошибки:</w:t>
      </w:r>
    </w:p>
    <w:p w14:paraId="5B7BF9DC" w14:textId="29689C07" w:rsidR="00C507CF" w:rsidRPr="00C507CF" w:rsidRDefault="008F2E5A" w:rsidP="0091749C">
      <w:pPr>
        <w:pStyle w:val="a"/>
      </w:pPr>
      <w:r>
        <w:t>п</w:t>
      </w:r>
      <w:r w:rsidR="00C507CF">
        <w:t>остроение более одного графика в одной системе координат одновременно</w:t>
      </w:r>
      <w:r w:rsidR="00C507CF" w:rsidRPr="007C2A55">
        <w:t>;</w:t>
      </w:r>
    </w:p>
    <w:p w14:paraId="6A1CCA3C" w14:textId="1E9DEDAD" w:rsidR="00C507CF" w:rsidRDefault="008F2E5A" w:rsidP="0091749C">
      <w:pPr>
        <w:pStyle w:val="a"/>
      </w:pPr>
      <w:r>
        <w:t>о</w:t>
      </w:r>
      <w:r w:rsidR="00C507CF">
        <w:t>шибки, возникающие при открытии недопустимых файлов с исходными данными;</w:t>
      </w:r>
    </w:p>
    <w:p w14:paraId="76A7DA4C" w14:textId="2C155194" w:rsidR="00DA5117" w:rsidRDefault="008F2E5A" w:rsidP="0091749C">
      <w:pPr>
        <w:pStyle w:val="a"/>
      </w:pPr>
      <w:r>
        <w:t>о</w:t>
      </w:r>
      <w:r w:rsidR="00C507CF">
        <w:t>шибки, возникающие при открытии неподдерживаемого формата видеофайлов;</w:t>
      </w:r>
    </w:p>
    <w:p w14:paraId="24C3BB90" w14:textId="72BBEC9D" w:rsidR="00DA5117" w:rsidRDefault="008F2E5A" w:rsidP="0091749C">
      <w:pPr>
        <w:pStyle w:val="a"/>
      </w:pPr>
      <w:r>
        <w:t>в</w:t>
      </w:r>
      <w:r w:rsidR="00DA5117">
        <w:t xml:space="preserve">озможность </w:t>
      </w:r>
      <w:r w:rsidR="00FF289B">
        <w:t>запуска</w:t>
      </w:r>
      <w:r w:rsidR="00DA5117">
        <w:t xml:space="preserve"> неограниченного количества окон справочной системы;</w:t>
      </w:r>
    </w:p>
    <w:p w14:paraId="74775E43" w14:textId="4B4CBFF9" w:rsidR="00D61BA9" w:rsidRDefault="008F2E5A" w:rsidP="0091749C">
      <w:pPr>
        <w:pStyle w:val="a"/>
      </w:pPr>
      <w:r>
        <w:t>н</w:t>
      </w:r>
      <w:r w:rsidR="00DA5117">
        <w:t>екорректная работа метода наименьших квадратов.</w:t>
      </w:r>
      <w:r w:rsidR="00C507CF">
        <w:t xml:space="preserve"> </w:t>
      </w:r>
      <w:r w:rsidR="0091749C">
        <w:t xml:space="preserve">  </w:t>
      </w:r>
    </w:p>
    <w:p w14:paraId="0AD9B447" w14:textId="77777777" w:rsidR="00D36DAB" w:rsidRDefault="00CA4BBA" w:rsidP="00CA4BBA">
      <w:pPr>
        <w:pStyle w:val="a4"/>
        <w:rPr>
          <w:iCs/>
        </w:rPr>
      </w:pPr>
      <w:bookmarkStart w:id="17" w:name="_Toc84182503"/>
      <w:r>
        <w:rPr>
          <w:iCs/>
        </w:rPr>
        <w:t>2.8 Создание справочной системы приложения</w:t>
      </w:r>
      <w:bookmarkEnd w:id="17"/>
    </w:p>
    <w:p w14:paraId="236806CD" w14:textId="6F8A14D5" w:rsidR="00D36DAB" w:rsidRDefault="00D36DAB" w:rsidP="00D36DAB">
      <w:pPr>
        <w:pStyle w:val="a7"/>
      </w:pPr>
      <w:r>
        <w:t xml:space="preserve">Для создания справочной системы использовался пакет программ </w:t>
      </w:r>
      <w:r>
        <w:rPr>
          <w:lang w:val="en-US"/>
        </w:rPr>
        <w:t>CHM</w:t>
      </w:r>
      <w:r w:rsidRPr="007C2A55">
        <w:t xml:space="preserve"> </w:t>
      </w:r>
      <w:r>
        <w:rPr>
          <w:lang w:val="en-US"/>
        </w:rPr>
        <w:t>Editor</w:t>
      </w:r>
      <w:r>
        <w:t xml:space="preserve"> (рисунок 17), позволяющий редактировать файлы с расширением </w:t>
      </w:r>
      <w:r w:rsidRPr="007C2A55">
        <w:t>.</w:t>
      </w:r>
      <w:r>
        <w:rPr>
          <w:lang w:val="en-US"/>
        </w:rPr>
        <w:t>chm</w:t>
      </w:r>
      <w:r>
        <w:t xml:space="preserve">, добавлять </w:t>
      </w:r>
      <w:r>
        <w:lastRenderedPageBreak/>
        <w:t>текстовую и графическую информацию на страницы справки, а также структурировать ее содержимое.</w:t>
      </w:r>
    </w:p>
    <w:p w14:paraId="1F4E259E" w14:textId="6824D660" w:rsidR="00D36DAB" w:rsidRDefault="00D36DAB" w:rsidP="00D36DAB">
      <w:pPr>
        <w:pStyle w:val="af4"/>
      </w:pPr>
      <w:r w:rsidRPr="00D36DAB">
        <w:rPr>
          <w:noProof/>
        </w:rPr>
        <w:drawing>
          <wp:inline distT="0" distB="0" distL="0" distR="0" wp14:anchorId="5E87E8FF" wp14:editId="0A4A86DF">
            <wp:extent cx="5940425" cy="4328160"/>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328160"/>
                    </a:xfrm>
                    <a:prstGeom prst="rect">
                      <a:avLst/>
                    </a:prstGeom>
                  </pic:spPr>
                </pic:pic>
              </a:graphicData>
            </a:graphic>
          </wp:inline>
        </w:drawing>
      </w:r>
    </w:p>
    <w:p w14:paraId="68411802" w14:textId="69EA59BF" w:rsidR="00D36DAB" w:rsidRPr="00D36DAB" w:rsidRDefault="00D36DAB" w:rsidP="009222FE">
      <w:pPr>
        <w:pStyle w:val="af4"/>
      </w:pPr>
      <w:r>
        <w:t>Рисунок 17 — Основное окно программ</w:t>
      </w:r>
      <w:r w:rsidR="009222FE">
        <w:t>ы для создания справочной системы</w:t>
      </w:r>
    </w:p>
    <w:p w14:paraId="02643A7A" w14:textId="5105FFD5" w:rsidR="009222FE" w:rsidRDefault="00D36DAB" w:rsidP="00D36DAB">
      <w:pPr>
        <w:pStyle w:val="a7"/>
      </w:pPr>
      <w:r>
        <w:t>В процессе создания справки</w:t>
      </w:r>
      <w:r w:rsidR="009222FE">
        <w:t xml:space="preserve"> были описаны основных возможности программного продукта и способы взаимодействия с приложением. Шаги и способы работы с программным комплексом для полноты восприятия сопровождаются рисунками (рисунок 18).</w:t>
      </w:r>
    </w:p>
    <w:p w14:paraId="1ADFC8C3" w14:textId="77777777" w:rsidR="009222FE" w:rsidRDefault="009222FE" w:rsidP="009222FE">
      <w:pPr>
        <w:pStyle w:val="af4"/>
      </w:pPr>
      <w:r w:rsidRPr="009222FE">
        <w:rPr>
          <w:noProof/>
        </w:rPr>
        <w:drawing>
          <wp:inline distT="0" distB="0" distL="0" distR="0" wp14:anchorId="224CA347" wp14:editId="04F704FE">
            <wp:extent cx="5454595" cy="2575408"/>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87317" cy="2590858"/>
                    </a:xfrm>
                    <a:prstGeom prst="rect">
                      <a:avLst/>
                    </a:prstGeom>
                  </pic:spPr>
                </pic:pic>
              </a:graphicData>
            </a:graphic>
          </wp:inline>
        </w:drawing>
      </w:r>
    </w:p>
    <w:p w14:paraId="49903993" w14:textId="77777777" w:rsidR="00D02A5D" w:rsidRDefault="009222FE" w:rsidP="009222FE">
      <w:pPr>
        <w:pStyle w:val="af4"/>
      </w:pPr>
      <w:r>
        <w:t>Рисунок 18 — Фрагмент справочной системы</w:t>
      </w:r>
    </w:p>
    <w:p w14:paraId="741E7216" w14:textId="44000E2F" w:rsidR="00CA4BBA" w:rsidRDefault="00D02A5D" w:rsidP="00D02A5D">
      <w:pPr>
        <w:pStyle w:val="a7"/>
        <w:rPr>
          <w:u w:val="single"/>
        </w:rPr>
      </w:pPr>
      <w:r>
        <w:lastRenderedPageBreak/>
        <w:t>Также в справочной системе присутствует поиск по ключевым словам для более быстрого взаимодействия и поиска необходимой информации</w:t>
      </w:r>
      <w:r w:rsidR="00D61BA9">
        <w:t>.</w:t>
      </w:r>
      <w:r>
        <w:t xml:space="preserve"> </w:t>
      </w:r>
      <w:r w:rsidR="00CA4BBA">
        <w:tab/>
      </w:r>
    </w:p>
    <w:p w14:paraId="3BA6A9FC" w14:textId="77777777" w:rsidR="007E59A9" w:rsidRDefault="00CA4BBA" w:rsidP="00CA4BBA">
      <w:pPr>
        <w:pStyle w:val="a4"/>
      </w:pPr>
      <w:bookmarkStart w:id="18" w:name="_Toc84182504"/>
      <w:r>
        <w:t>2.9 Создание инсталляционного пакета</w:t>
      </w:r>
      <w:bookmarkEnd w:id="18"/>
    </w:p>
    <w:p w14:paraId="4F0BB4B2" w14:textId="311BB362" w:rsidR="00CA4BBA" w:rsidRDefault="001908A0" w:rsidP="007E59A9">
      <w:pPr>
        <w:pStyle w:val="a7"/>
        <w:rPr>
          <w:lang w:val="en-US"/>
        </w:rPr>
      </w:pPr>
      <w:r>
        <w:t>Для создания инсталляционного пакета использовался</w:t>
      </w:r>
      <w:r w:rsidRPr="001908A0">
        <w:t xml:space="preserve"> </w:t>
      </w:r>
      <w:r>
        <w:t xml:space="preserve">программный комплекс </w:t>
      </w:r>
      <w:r>
        <w:rPr>
          <w:lang w:val="en-US"/>
        </w:rPr>
        <w:t>Actual Installer</w:t>
      </w:r>
      <w:r>
        <w:t xml:space="preserve"> отобранный путем сравнения аналогичных продуктов.</w:t>
      </w:r>
    </w:p>
    <w:p w14:paraId="0EBD7E16" w14:textId="45B1CF94" w:rsidR="001908A0" w:rsidRDefault="001908A0" w:rsidP="007E59A9">
      <w:pPr>
        <w:pStyle w:val="a7"/>
      </w:pPr>
      <w:r>
        <w:t xml:space="preserve">Первым шагом создания установочного пакета является подготовка </w:t>
      </w:r>
      <w:r w:rsidR="003024DE">
        <w:t>тех файлов, установка которых будет производится. Для этого была создана папка, в которую помещены все необходимые для корректной работы приложения файлы и библиотеки. Путь к этой папке указан в программе для создание инсталляционного пакета (рисунок 19).</w:t>
      </w:r>
    </w:p>
    <w:p w14:paraId="51752C38" w14:textId="7CB0DDFC" w:rsidR="003024DE" w:rsidRDefault="003024DE" w:rsidP="003024DE">
      <w:pPr>
        <w:pStyle w:val="af4"/>
      </w:pPr>
      <w:r w:rsidRPr="003024DE">
        <w:rPr>
          <w:noProof/>
        </w:rPr>
        <w:drawing>
          <wp:inline distT="0" distB="0" distL="0" distR="0" wp14:anchorId="4DFAE281" wp14:editId="3BCB2E02">
            <wp:extent cx="3872285" cy="272625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88324" cy="2737551"/>
                    </a:xfrm>
                    <a:prstGeom prst="rect">
                      <a:avLst/>
                    </a:prstGeom>
                  </pic:spPr>
                </pic:pic>
              </a:graphicData>
            </a:graphic>
          </wp:inline>
        </w:drawing>
      </w:r>
    </w:p>
    <w:p w14:paraId="284115E4" w14:textId="508A7440" w:rsidR="003024DE" w:rsidRDefault="003024DE" w:rsidP="003024DE">
      <w:pPr>
        <w:pStyle w:val="a7"/>
        <w:jc w:val="center"/>
      </w:pPr>
      <w:r>
        <w:t>Рисунок 19 — Начало создания инсталляционного пакета</w:t>
      </w:r>
    </w:p>
    <w:p w14:paraId="6A9A9B61" w14:textId="294490D1" w:rsidR="00F76368" w:rsidRDefault="00F76368" w:rsidP="00F76368">
      <w:pPr>
        <w:pStyle w:val="a7"/>
        <w:rPr>
          <w:lang w:val="en-US"/>
        </w:rPr>
      </w:pPr>
      <w:r>
        <w:t>Далее необходимо указать название программы и ее версию, а также название компании разработчика приложения и ее веб-сайт (рисунок 20).</w:t>
      </w:r>
    </w:p>
    <w:p w14:paraId="20025491" w14:textId="42805940" w:rsidR="00F76368" w:rsidRDefault="00F76368" w:rsidP="00F76368">
      <w:pPr>
        <w:pStyle w:val="af4"/>
        <w:rPr>
          <w:lang w:val="en-US"/>
        </w:rPr>
      </w:pPr>
      <w:r w:rsidRPr="00F76368">
        <w:rPr>
          <w:noProof/>
          <w:lang w:val="en-US"/>
        </w:rPr>
        <w:drawing>
          <wp:inline distT="0" distB="0" distL="0" distR="0" wp14:anchorId="50256451" wp14:editId="487819BE">
            <wp:extent cx="3888188" cy="2747557"/>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08168" cy="2761676"/>
                    </a:xfrm>
                    <a:prstGeom prst="rect">
                      <a:avLst/>
                    </a:prstGeom>
                  </pic:spPr>
                </pic:pic>
              </a:graphicData>
            </a:graphic>
          </wp:inline>
        </w:drawing>
      </w:r>
    </w:p>
    <w:p w14:paraId="50ECD42D" w14:textId="01CD29F5" w:rsidR="00F76368" w:rsidRDefault="00F76368" w:rsidP="00F76368">
      <w:pPr>
        <w:pStyle w:val="af4"/>
      </w:pPr>
      <w:r>
        <w:t>Рисунок 20 — Заполнение информации о программе</w:t>
      </w:r>
    </w:p>
    <w:p w14:paraId="36CF5301" w14:textId="137679C1" w:rsidR="00F76368" w:rsidRDefault="00F76368" w:rsidP="00F76368">
      <w:pPr>
        <w:pStyle w:val="a7"/>
      </w:pPr>
      <w:r>
        <w:lastRenderedPageBreak/>
        <w:t xml:space="preserve">На следующем шаге предлагается </w:t>
      </w:r>
      <w:r w:rsidR="003807FA">
        <w:t>выбрать режим установки, каталог хранения файлов программы, возможность создания деинсталлятора, а также настройки ярлыков для главного исполняемого файла (рисунок 21).</w:t>
      </w:r>
    </w:p>
    <w:p w14:paraId="43299DF5" w14:textId="0760FD4A" w:rsidR="003807FA" w:rsidRDefault="003807FA" w:rsidP="003807FA">
      <w:pPr>
        <w:pStyle w:val="af4"/>
      </w:pPr>
      <w:r w:rsidRPr="003807FA">
        <w:rPr>
          <w:noProof/>
        </w:rPr>
        <w:drawing>
          <wp:inline distT="0" distB="0" distL="0" distR="0" wp14:anchorId="671BA4BD" wp14:editId="33D1817A">
            <wp:extent cx="3943847" cy="2786888"/>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967747" cy="2803777"/>
                    </a:xfrm>
                    <a:prstGeom prst="rect">
                      <a:avLst/>
                    </a:prstGeom>
                  </pic:spPr>
                </pic:pic>
              </a:graphicData>
            </a:graphic>
          </wp:inline>
        </w:drawing>
      </w:r>
    </w:p>
    <w:p w14:paraId="2EE1BCCD" w14:textId="7006DDDE" w:rsidR="003807FA" w:rsidRDefault="003807FA" w:rsidP="003807FA">
      <w:pPr>
        <w:pStyle w:val="af4"/>
      </w:pPr>
      <w:r>
        <w:t>Рисунок 21 — Настройки параметров установки</w:t>
      </w:r>
    </w:p>
    <w:p w14:paraId="527A8E87" w14:textId="403DEDF4" w:rsidR="003807FA" w:rsidRDefault="003807FA" w:rsidP="003807FA">
      <w:pPr>
        <w:pStyle w:val="a7"/>
      </w:pPr>
      <w:r>
        <w:t>Последним шагом является выбор интерфейса диалогового окна мастера установки</w:t>
      </w:r>
      <w:r w:rsidR="00685B7E">
        <w:t> </w:t>
      </w:r>
      <w:r>
        <w:t>(рисунок 22).</w:t>
      </w:r>
    </w:p>
    <w:p w14:paraId="22DE8C53" w14:textId="63387C97" w:rsidR="00685B7E" w:rsidRDefault="00685B7E" w:rsidP="00685B7E">
      <w:pPr>
        <w:pStyle w:val="af4"/>
      </w:pPr>
      <w:r w:rsidRPr="00685B7E">
        <w:rPr>
          <w:noProof/>
        </w:rPr>
        <w:drawing>
          <wp:inline distT="0" distB="0" distL="0" distR="0" wp14:anchorId="7435DE06" wp14:editId="20DD41F8">
            <wp:extent cx="3927945" cy="280361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43879" cy="2814988"/>
                    </a:xfrm>
                    <a:prstGeom prst="rect">
                      <a:avLst/>
                    </a:prstGeom>
                  </pic:spPr>
                </pic:pic>
              </a:graphicData>
            </a:graphic>
          </wp:inline>
        </w:drawing>
      </w:r>
    </w:p>
    <w:p w14:paraId="0910A139" w14:textId="46E201F0" w:rsidR="00685B7E" w:rsidRDefault="00685B7E" w:rsidP="00685B7E">
      <w:pPr>
        <w:pStyle w:val="af4"/>
      </w:pPr>
      <w:r>
        <w:t>Рисунок 22 — Выбор интерфейса мастера установки</w:t>
      </w:r>
    </w:p>
    <w:p w14:paraId="67713BE3" w14:textId="28E7CC02" w:rsidR="00685B7E" w:rsidRDefault="00685B7E" w:rsidP="00685B7E">
      <w:pPr>
        <w:pStyle w:val="a7"/>
      </w:pPr>
      <w:r>
        <w:t>Перед запуском создания установочного файла пользователю предлагается проверить введенную информацию и при необходимости внести соответствующие коррективы (рисунок 23).</w:t>
      </w:r>
    </w:p>
    <w:p w14:paraId="5F8A24BE" w14:textId="22845D85" w:rsidR="00685B7E" w:rsidRDefault="00543D46" w:rsidP="00543D46">
      <w:pPr>
        <w:pStyle w:val="af4"/>
      </w:pPr>
      <w:r w:rsidRPr="00543D46">
        <w:rPr>
          <w:noProof/>
        </w:rPr>
        <w:lastRenderedPageBreak/>
        <w:drawing>
          <wp:inline distT="0" distB="0" distL="0" distR="0" wp14:anchorId="4B047355" wp14:editId="4CBAD4BD">
            <wp:extent cx="4929809" cy="3710399"/>
            <wp:effectExtent l="0" t="0" r="4445"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49192" cy="3724988"/>
                    </a:xfrm>
                    <a:prstGeom prst="rect">
                      <a:avLst/>
                    </a:prstGeom>
                  </pic:spPr>
                </pic:pic>
              </a:graphicData>
            </a:graphic>
          </wp:inline>
        </w:drawing>
      </w:r>
    </w:p>
    <w:p w14:paraId="706633C2" w14:textId="36803F30" w:rsidR="00685B7E" w:rsidRDefault="00685B7E" w:rsidP="00543D46">
      <w:pPr>
        <w:pStyle w:val="af4"/>
      </w:pPr>
      <w:r>
        <w:t>Рисунок 23 — Проверка введенный данных перед завершением создания</w:t>
      </w:r>
      <w:r w:rsidR="00543D46">
        <w:t xml:space="preserve"> инсталляционного пакета</w:t>
      </w:r>
    </w:p>
    <w:p w14:paraId="7104D6D2" w14:textId="105400A3" w:rsidR="00543D46" w:rsidRDefault="00543D46" w:rsidP="00543D46">
      <w:pPr>
        <w:pStyle w:val="a7"/>
      </w:pPr>
      <w:r>
        <w:t>По завершении создания инсталляционного пакета пользователь получает соответствующее сообщение (рисунок 24).</w:t>
      </w:r>
    </w:p>
    <w:p w14:paraId="01A93287" w14:textId="04EFF9E8" w:rsidR="00543D46" w:rsidRDefault="00543D46" w:rsidP="00543D46">
      <w:pPr>
        <w:pStyle w:val="a7"/>
        <w:jc w:val="center"/>
      </w:pPr>
      <w:r w:rsidRPr="00543D46">
        <w:rPr>
          <w:noProof/>
        </w:rPr>
        <w:drawing>
          <wp:inline distT="0" distB="0" distL="0" distR="0" wp14:anchorId="0552F155" wp14:editId="5A00F842">
            <wp:extent cx="3648584" cy="121937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48584" cy="1219370"/>
                    </a:xfrm>
                    <a:prstGeom prst="rect">
                      <a:avLst/>
                    </a:prstGeom>
                  </pic:spPr>
                </pic:pic>
              </a:graphicData>
            </a:graphic>
          </wp:inline>
        </w:drawing>
      </w:r>
    </w:p>
    <w:p w14:paraId="5EE31082" w14:textId="3B06EBF9" w:rsidR="00543D46" w:rsidRPr="00543D46" w:rsidRDefault="00543D46" w:rsidP="00543D46">
      <w:pPr>
        <w:pStyle w:val="a7"/>
        <w:jc w:val="center"/>
      </w:pPr>
      <w:r>
        <w:t>Рисунок 24 — Завершение создания инсталляционного пакета</w:t>
      </w:r>
    </w:p>
    <w:p w14:paraId="0F1FF080" w14:textId="0143555D" w:rsidR="00CA4BBA" w:rsidRDefault="00CA4BBA" w:rsidP="00CA4BBA">
      <w:pPr>
        <w:pStyle w:val="a4"/>
      </w:pPr>
      <w:bookmarkStart w:id="19" w:name="_Toc84182505"/>
      <w:r>
        <w:t>2.10 Тестирование разработанного программного продукта</w:t>
      </w:r>
      <w:bookmarkEnd w:id="19"/>
    </w:p>
    <w:p w14:paraId="0F2E895C" w14:textId="0BB83133" w:rsidR="007E59A9" w:rsidRDefault="004E4E9B" w:rsidP="007E59A9">
      <w:pPr>
        <w:pStyle w:val="a7"/>
      </w:pPr>
      <w:r>
        <w:t>Для установки программного продукта необходимо открыть мастер установки и выполнить ряд шагов (рисунок 25).</w:t>
      </w:r>
    </w:p>
    <w:p w14:paraId="34443470" w14:textId="73273AD1" w:rsidR="004E4E9B" w:rsidRDefault="004E4E9B" w:rsidP="004E4E9B">
      <w:pPr>
        <w:pStyle w:val="af4"/>
      </w:pPr>
      <w:r w:rsidRPr="004E4E9B">
        <w:rPr>
          <w:noProof/>
        </w:rPr>
        <w:lastRenderedPageBreak/>
        <w:drawing>
          <wp:inline distT="0" distB="0" distL="0" distR="0" wp14:anchorId="034CF1FE" wp14:editId="63093446">
            <wp:extent cx="3212327" cy="2555555"/>
            <wp:effectExtent l="0" t="0" r="762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26696" cy="2566986"/>
                    </a:xfrm>
                    <a:prstGeom prst="rect">
                      <a:avLst/>
                    </a:prstGeom>
                  </pic:spPr>
                </pic:pic>
              </a:graphicData>
            </a:graphic>
          </wp:inline>
        </w:drawing>
      </w:r>
    </w:p>
    <w:p w14:paraId="43085884" w14:textId="19A9EC89" w:rsidR="004E4E9B" w:rsidRDefault="004E4E9B" w:rsidP="004E4E9B">
      <w:pPr>
        <w:pStyle w:val="af4"/>
      </w:pPr>
      <w:r>
        <w:t>Рисунок 25 — Мастер установки приложения</w:t>
      </w:r>
    </w:p>
    <w:p w14:paraId="26E4118C" w14:textId="0D4FA168" w:rsidR="004E4E9B" w:rsidRDefault="004E4E9B" w:rsidP="004E4E9B">
      <w:pPr>
        <w:pStyle w:val="a7"/>
      </w:pPr>
      <w:r>
        <w:t>Выбрав меню «Опции», доступен выбор каталога установки</w:t>
      </w:r>
      <w:r w:rsidR="00A7094A">
        <w:t>, информация о требуемом дисковом пространстве, а также выбор создания необходимых ярлыков (рисунок 26).</w:t>
      </w:r>
    </w:p>
    <w:p w14:paraId="42EFB8B2" w14:textId="48077321" w:rsidR="00A7094A" w:rsidRDefault="00A7094A" w:rsidP="00A7094A">
      <w:pPr>
        <w:pStyle w:val="af4"/>
      </w:pPr>
      <w:r w:rsidRPr="00A7094A">
        <w:rPr>
          <w:noProof/>
        </w:rPr>
        <w:drawing>
          <wp:inline distT="0" distB="0" distL="0" distR="0" wp14:anchorId="5B2F9484" wp14:editId="2522EDBF">
            <wp:extent cx="3156667" cy="2367501"/>
            <wp:effectExtent l="0" t="0" r="571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71280" cy="2378461"/>
                    </a:xfrm>
                    <a:prstGeom prst="rect">
                      <a:avLst/>
                    </a:prstGeom>
                  </pic:spPr>
                </pic:pic>
              </a:graphicData>
            </a:graphic>
          </wp:inline>
        </w:drawing>
      </w:r>
    </w:p>
    <w:p w14:paraId="0EFAD770" w14:textId="4D4E24EF" w:rsidR="00A7094A" w:rsidRDefault="00A7094A" w:rsidP="00A7094A">
      <w:pPr>
        <w:pStyle w:val="af4"/>
      </w:pPr>
      <w:r>
        <w:t>Рисунок 26 — Опции установки</w:t>
      </w:r>
    </w:p>
    <w:p w14:paraId="49EBC15C" w14:textId="23CBCAEB" w:rsidR="00A7094A" w:rsidRDefault="00A7094A" w:rsidP="00A7094A">
      <w:pPr>
        <w:pStyle w:val="a7"/>
      </w:pPr>
      <w:r>
        <w:t xml:space="preserve">После запуска установки происходит процесс копирования всех необходимых </w:t>
      </w:r>
      <w:r w:rsidR="00EA23A0">
        <w:t xml:space="preserve">для работы </w:t>
      </w:r>
      <w:r>
        <w:t xml:space="preserve">файлов </w:t>
      </w:r>
      <w:r w:rsidR="00EA23A0">
        <w:t>по указанному каталогу, создание выбранных ярлыков и завершение установки (рисунок 27).</w:t>
      </w:r>
    </w:p>
    <w:p w14:paraId="5C344D38" w14:textId="7F50AA08" w:rsidR="00EA23A0" w:rsidRDefault="00EA23A0" w:rsidP="00EA23A0">
      <w:pPr>
        <w:pStyle w:val="af4"/>
      </w:pPr>
      <w:r w:rsidRPr="00EA23A0">
        <w:rPr>
          <w:noProof/>
        </w:rPr>
        <w:lastRenderedPageBreak/>
        <w:drawing>
          <wp:inline distT="0" distB="0" distL="0" distR="0" wp14:anchorId="724E17ED" wp14:editId="600A1EE9">
            <wp:extent cx="3037399" cy="2477223"/>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054198" cy="2490924"/>
                    </a:xfrm>
                    <a:prstGeom prst="rect">
                      <a:avLst/>
                    </a:prstGeom>
                  </pic:spPr>
                </pic:pic>
              </a:graphicData>
            </a:graphic>
          </wp:inline>
        </w:drawing>
      </w:r>
    </w:p>
    <w:p w14:paraId="5497E97E" w14:textId="0FEF04CC" w:rsidR="00EA23A0" w:rsidRDefault="00EA23A0" w:rsidP="00EA23A0">
      <w:pPr>
        <w:pStyle w:val="af4"/>
      </w:pPr>
      <w:r>
        <w:t>Рисунок 27 — Процесс установки</w:t>
      </w:r>
    </w:p>
    <w:p w14:paraId="5F97BEE7" w14:textId="2ECFC63D" w:rsidR="00EA23A0" w:rsidRDefault="00EA23A0" w:rsidP="00EA23A0">
      <w:pPr>
        <w:pStyle w:val="a7"/>
      </w:pPr>
      <w:r>
        <w:t>После завершение на компьютере пользователя появляется каталог, содержащий все необходимые данные</w:t>
      </w:r>
      <w:r w:rsidR="00995B3A">
        <w:t xml:space="preserve"> и ярлык главного исполняемого файла (рисунок 28).</w:t>
      </w:r>
    </w:p>
    <w:p w14:paraId="73F4E8ED" w14:textId="0FEC682F" w:rsidR="00995B3A" w:rsidRDefault="00995B3A" w:rsidP="00995B3A">
      <w:pPr>
        <w:pStyle w:val="af4"/>
      </w:pPr>
      <w:r w:rsidRPr="00995B3A">
        <w:rPr>
          <w:noProof/>
        </w:rPr>
        <w:drawing>
          <wp:inline distT="0" distB="0" distL="0" distR="0" wp14:anchorId="25B37326" wp14:editId="70553558">
            <wp:extent cx="819264" cy="1848108"/>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19264" cy="1848108"/>
                    </a:xfrm>
                    <a:prstGeom prst="rect">
                      <a:avLst/>
                    </a:prstGeom>
                  </pic:spPr>
                </pic:pic>
              </a:graphicData>
            </a:graphic>
          </wp:inline>
        </w:drawing>
      </w:r>
    </w:p>
    <w:p w14:paraId="7B65863F" w14:textId="1AD6E354" w:rsidR="00995B3A" w:rsidRPr="00EA23A0" w:rsidRDefault="00995B3A" w:rsidP="00995B3A">
      <w:pPr>
        <w:pStyle w:val="af4"/>
      </w:pPr>
      <w:r>
        <w:t>Рисунок 28 — Результат установки приложения</w:t>
      </w:r>
    </w:p>
    <w:p w14:paraId="2332D0F8" w14:textId="303EA9EB" w:rsidR="007E59A9" w:rsidRDefault="007E59A9" w:rsidP="007E59A9">
      <w:pPr>
        <w:pStyle w:val="a7"/>
      </w:pPr>
      <w:r>
        <w:t>Тестирование программного комплекса мониторинга контролируемых технологических параметров производилось на тестовых данных, представленных на рисунке ниже:</w:t>
      </w:r>
    </w:p>
    <w:p w14:paraId="08FE188F" w14:textId="77777777" w:rsidR="00995B3A" w:rsidRDefault="00995B3A" w:rsidP="007E59A9">
      <w:pPr>
        <w:pStyle w:val="af4"/>
        <w:rPr>
          <w:noProof/>
        </w:rPr>
      </w:pPr>
    </w:p>
    <w:p w14:paraId="6F096D11" w14:textId="0EDB2A9A" w:rsidR="007E59A9" w:rsidRDefault="007E59A9" w:rsidP="007E59A9">
      <w:pPr>
        <w:pStyle w:val="af4"/>
      </w:pPr>
      <w:r>
        <w:rPr>
          <w:noProof/>
        </w:rPr>
        <w:lastRenderedPageBreak/>
        <w:drawing>
          <wp:inline distT="0" distB="0" distL="0" distR="0" wp14:anchorId="5EB6E7C4" wp14:editId="08A075FD">
            <wp:extent cx="4745990" cy="482430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7">
                      <a:extLst>
                        <a:ext uri="{28A0092B-C50C-407E-A947-70E740481C1C}">
                          <a14:useLocalDpi xmlns:a14="http://schemas.microsoft.com/office/drawing/2010/main" val="0"/>
                        </a:ext>
                      </a:extLst>
                    </a:blip>
                    <a:srcRect t="9406"/>
                    <a:stretch/>
                  </pic:blipFill>
                  <pic:spPr bwMode="auto">
                    <a:xfrm>
                      <a:off x="0" y="0"/>
                      <a:ext cx="4757570" cy="4836080"/>
                    </a:xfrm>
                    <a:prstGeom prst="rect">
                      <a:avLst/>
                    </a:prstGeom>
                    <a:noFill/>
                    <a:ln>
                      <a:noFill/>
                    </a:ln>
                    <a:extLst>
                      <a:ext uri="{53640926-AAD7-44D8-BBD7-CCE9431645EC}">
                        <a14:shadowObscured xmlns:a14="http://schemas.microsoft.com/office/drawing/2010/main"/>
                      </a:ext>
                    </a:extLst>
                  </pic:spPr>
                </pic:pic>
              </a:graphicData>
            </a:graphic>
          </wp:inline>
        </w:drawing>
      </w:r>
    </w:p>
    <w:p w14:paraId="1608908D" w14:textId="019B2483" w:rsidR="007E59A9" w:rsidRDefault="007E59A9" w:rsidP="007E59A9">
      <w:pPr>
        <w:pStyle w:val="af4"/>
      </w:pPr>
      <w:r>
        <w:t xml:space="preserve">Рисунок </w:t>
      </w:r>
      <w:r w:rsidR="00995B3A">
        <w:t>29</w:t>
      </w:r>
      <w:r>
        <w:t xml:space="preserve"> — Таблица тестовых параметров</w:t>
      </w:r>
    </w:p>
    <w:p w14:paraId="0578E9B7" w14:textId="57587F0A" w:rsidR="00367854" w:rsidRDefault="00367854" w:rsidP="00367854">
      <w:pPr>
        <w:pStyle w:val="a7"/>
      </w:pPr>
      <w:r>
        <w:t xml:space="preserve">Данные, представленные на рисунке </w:t>
      </w:r>
      <w:r w:rsidR="00995B3A">
        <w:t>2</w:t>
      </w:r>
      <w:r>
        <w:t>9, содержат одинаковое количество переменных во всех столбцах, а также корректные, с точки зрения формата,</w:t>
      </w:r>
      <w:r w:rsidR="00946332">
        <w:t xml:space="preserve"> значения</w:t>
      </w:r>
      <w:r>
        <w:t xml:space="preserve"> технологически</w:t>
      </w:r>
      <w:r w:rsidR="00946332">
        <w:t>х</w:t>
      </w:r>
      <w:r>
        <w:t xml:space="preserve"> параметр</w:t>
      </w:r>
      <w:r w:rsidR="00946332">
        <w:t>ов</w:t>
      </w:r>
      <w:r>
        <w:t xml:space="preserve">. В процессе тестирования данные из таблицы подвергались корректировке. Тестирование программного комплекса было успешно пройдено (рисунок </w:t>
      </w:r>
      <w:r w:rsidR="00995B3A">
        <w:t>3</w:t>
      </w:r>
      <w:r>
        <w:t>0</w:t>
      </w:r>
      <w:r w:rsidR="00B4123E">
        <w:t xml:space="preserve"> - </w:t>
      </w:r>
      <w:r w:rsidR="00995B3A">
        <w:t>3</w:t>
      </w:r>
      <w:r w:rsidR="00B4123E">
        <w:t>3</w:t>
      </w:r>
      <w:r>
        <w:t xml:space="preserve">). Полученные результаты совпали с ожидаемыми. </w:t>
      </w:r>
    </w:p>
    <w:p w14:paraId="3D3E168D" w14:textId="749486D4" w:rsidR="00367854" w:rsidRDefault="00367854" w:rsidP="00367854">
      <w:pPr>
        <w:pStyle w:val="af4"/>
      </w:pPr>
      <w:r w:rsidRPr="00367854">
        <w:rPr>
          <w:noProof/>
        </w:rPr>
        <w:lastRenderedPageBreak/>
        <w:drawing>
          <wp:inline distT="0" distB="0" distL="0" distR="0" wp14:anchorId="2B6FF0B5" wp14:editId="5797C605">
            <wp:extent cx="5940425" cy="3025140"/>
            <wp:effectExtent l="0" t="0" r="3175"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3025140"/>
                    </a:xfrm>
                    <a:prstGeom prst="rect">
                      <a:avLst/>
                    </a:prstGeom>
                  </pic:spPr>
                </pic:pic>
              </a:graphicData>
            </a:graphic>
          </wp:inline>
        </w:drawing>
      </w:r>
    </w:p>
    <w:p w14:paraId="6A2442A6" w14:textId="64F55168" w:rsidR="00367854" w:rsidRDefault="00367854" w:rsidP="00367854">
      <w:pPr>
        <w:pStyle w:val="af4"/>
      </w:pPr>
      <w:r>
        <w:t>Исходные данные не корректировались</w:t>
      </w:r>
      <w:r w:rsidR="00946332">
        <w:t>.</w:t>
      </w:r>
    </w:p>
    <w:p w14:paraId="01056B21" w14:textId="3E42632D" w:rsidR="00367854" w:rsidRDefault="00367854" w:rsidP="00367854">
      <w:pPr>
        <w:pStyle w:val="af4"/>
      </w:pPr>
      <w:r>
        <w:t xml:space="preserve">Рисунок </w:t>
      </w:r>
      <w:r w:rsidR="00995B3A">
        <w:t>3</w:t>
      </w:r>
      <w:r>
        <w:t>0 — Построение графика без аппроксимации</w:t>
      </w:r>
    </w:p>
    <w:p w14:paraId="437E8674" w14:textId="2F95C7B5" w:rsidR="00367854" w:rsidRDefault="00367854" w:rsidP="00367854">
      <w:pPr>
        <w:pStyle w:val="af4"/>
      </w:pPr>
      <w:r w:rsidRPr="00367854">
        <w:rPr>
          <w:noProof/>
        </w:rPr>
        <w:drawing>
          <wp:inline distT="0" distB="0" distL="0" distR="0" wp14:anchorId="2B66834A" wp14:editId="3C915C7C">
            <wp:extent cx="5940425" cy="3005455"/>
            <wp:effectExtent l="0" t="0" r="3175" b="444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3005455"/>
                    </a:xfrm>
                    <a:prstGeom prst="rect">
                      <a:avLst/>
                    </a:prstGeom>
                  </pic:spPr>
                </pic:pic>
              </a:graphicData>
            </a:graphic>
          </wp:inline>
        </w:drawing>
      </w:r>
    </w:p>
    <w:p w14:paraId="201B293F" w14:textId="1E09DE51" w:rsidR="00367854" w:rsidRDefault="00367854" w:rsidP="00B4123E">
      <w:pPr>
        <w:pStyle w:val="af4"/>
      </w:pPr>
      <w:r>
        <w:t xml:space="preserve">Рисунок </w:t>
      </w:r>
      <w:r w:rsidR="00995B3A">
        <w:t>3</w:t>
      </w:r>
      <w:r>
        <w:t xml:space="preserve">1 — </w:t>
      </w:r>
      <w:r w:rsidR="00B4123E">
        <w:t>Построение графика используя метод наименьших квадратов</w:t>
      </w:r>
    </w:p>
    <w:p w14:paraId="34D3ACCA" w14:textId="68CB3E9D" w:rsidR="00B4123E" w:rsidRDefault="00B4123E" w:rsidP="00B4123E">
      <w:pPr>
        <w:pStyle w:val="af4"/>
      </w:pPr>
      <w:r w:rsidRPr="00B4123E">
        <w:rPr>
          <w:noProof/>
        </w:rPr>
        <w:lastRenderedPageBreak/>
        <w:drawing>
          <wp:inline distT="0" distB="0" distL="0" distR="0" wp14:anchorId="07CD596E" wp14:editId="45B26B4D">
            <wp:extent cx="5940425" cy="3018155"/>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3018155"/>
                    </a:xfrm>
                    <a:prstGeom prst="rect">
                      <a:avLst/>
                    </a:prstGeom>
                  </pic:spPr>
                </pic:pic>
              </a:graphicData>
            </a:graphic>
          </wp:inline>
        </w:drawing>
      </w:r>
    </w:p>
    <w:p w14:paraId="582DFE7A" w14:textId="6E704ADF" w:rsidR="00B4123E" w:rsidRDefault="00B4123E" w:rsidP="00B4123E">
      <w:pPr>
        <w:pStyle w:val="af4"/>
      </w:pPr>
      <w:r>
        <w:t>Добавлены шумы, изменены выделенные ячейки</w:t>
      </w:r>
      <w:r w:rsidR="00946332">
        <w:t>.</w:t>
      </w:r>
    </w:p>
    <w:p w14:paraId="3447E1B9" w14:textId="24E62CD9" w:rsidR="00B4123E" w:rsidRDefault="00B4123E" w:rsidP="00B4123E">
      <w:pPr>
        <w:pStyle w:val="af4"/>
      </w:pPr>
      <w:r>
        <w:t xml:space="preserve">Рисунок </w:t>
      </w:r>
      <w:r w:rsidR="00995B3A">
        <w:t>3</w:t>
      </w:r>
      <w:r>
        <w:t>2 —</w:t>
      </w:r>
      <w:r w:rsidRPr="00B4123E">
        <w:t xml:space="preserve"> </w:t>
      </w:r>
      <w:r>
        <w:t>Построение графика без аппроксимации</w:t>
      </w:r>
    </w:p>
    <w:p w14:paraId="0BB714CD" w14:textId="392007E6" w:rsidR="00B4123E" w:rsidRDefault="00B4123E" w:rsidP="00B4123E">
      <w:pPr>
        <w:pStyle w:val="af4"/>
      </w:pPr>
      <w:r w:rsidRPr="00B4123E">
        <w:rPr>
          <w:noProof/>
        </w:rPr>
        <w:drawing>
          <wp:inline distT="0" distB="0" distL="0" distR="0" wp14:anchorId="5E5DB155" wp14:editId="2F4D075B">
            <wp:extent cx="5940425" cy="3020695"/>
            <wp:effectExtent l="0" t="0" r="3175" b="825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3020695"/>
                    </a:xfrm>
                    <a:prstGeom prst="rect">
                      <a:avLst/>
                    </a:prstGeom>
                  </pic:spPr>
                </pic:pic>
              </a:graphicData>
            </a:graphic>
          </wp:inline>
        </w:drawing>
      </w:r>
    </w:p>
    <w:p w14:paraId="037E7E04" w14:textId="1C3D205B" w:rsidR="00F31681" w:rsidRPr="00A81DBB" w:rsidRDefault="00B4123E" w:rsidP="00995B3A">
      <w:pPr>
        <w:pStyle w:val="a7"/>
      </w:pPr>
      <w:r>
        <w:t xml:space="preserve">Рисунок </w:t>
      </w:r>
      <w:r w:rsidR="00995B3A">
        <w:t>3</w:t>
      </w:r>
      <w:r>
        <w:t>3 — Построение графика используя метод наименьших квадратов</w:t>
      </w:r>
      <w:r w:rsidR="00F31681">
        <w:br w:type="page"/>
      </w:r>
    </w:p>
    <w:p w14:paraId="429A568B" w14:textId="76A71932" w:rsidR="00AA2ECC" w:rsidRDefault="00437F64" w:rsidP="00437F64">
      <w:pPr>
        <w:pStyle w:val="a4"/>
        <w:jc w:val="center"/>
      </w:pPr>
      <w:bookmarkStart w:id="20" w:name="_Toc84182507"/>
      <w:r>
        <w:lastRenderedPageBreak/>
        <w:t>СПИСОК ИСПОЛЬЗОВАННЫХ ИСТОЧНИКОВ</w:t>
      </w:r>
      <w:bookmarkEnd w:id="20"/>
    </w:p>
    <w:p w14:paraId="6A16781D" w14:textId="582A780D" w:rsidR="00463D80" w:rsidRDefault="00463D80" w:rsidP="00463D80">
      <w:pPr>
        <w:pStyle w:val="a7"/>
      </w:pPr>
      <w:r>
        <w:t>1 Петраков Ю. В. Теория автоматического управления технологическими системами / Ю. В. Петраков, О. И. Драчев. Москва: Машиностроение, 2009. 336 с.</w:t>
      </w:r>
    </w:p>
    <w:p w14:paraId="704C5F77" w14:textId="33892655" w:rsidR="00D75BD8" w:rsidRDefault="00D75BD8" w:rsidP="00463D80">
      <w:pPr>
        <w:pStyle w:val="a7"/>
      </w:pPr>
      <w:r w:rsidRPr="007C2A55">
        <w:t xml:space="preserve">2 </w:t>
      </w:r>
      <w:r w:rsidR="007F409F">
        <w:t xml:space="preserve">НТЦ Комплексные системы: официальный сайт : сайт. — Санкт-Петербург, 2017 — . — </w:t>
      </w:r>
      <w:r w:rsidR="007F409F">
        <w:rPr>
          <w:lang w:val="en-US"/>
        </w:rPr>
        <w:t>URL</w:t>
      </w:r>
      <w:r w:rsidR="007F409F" w:rsidRPr="007C2A55">
        <w:t xml:space="preserve">: </w:t>
      </w:r>
      <w:r w:rsidR="007F409F" w:rsidRPr="007F409F">
        <w:rPr>
          <w:lang w:val="en-US"/>
        </w:rPr>
        <w:t>http</w:t>
      </w:r>
      <w:r w:rsidR="007F409F" w:rsidRPr="007C2A55">
        <w:t>://</w:t>
      </w:r>
      <w:r w:rsidR="007F409F" w:rsidRPr="007F409F">
        <w:rPr>
          <w:lang w:val="en-US"/>
        </w:rPr>
        <w:t>www</w:t>
      </w:r>
      <w:r w:rsidR="007F409F" w:rsidRPr="007C2A55">
        <w:t>.</w:t>
      </w:r>
      <w:r w:rsidR="007F409F" w:rsidRPr="007F409F">
        <w:rPr>
          <w:lang w:val="en-US"/>
        </w:rPr>
        <w:t>complexsystems</w:t>
      </w:r>
      <w:r w:rsidR="007F409F" w:rsidRPr="007C2A55">
        <w:t>.</w:t>
      </w:r>
      <w:r w:rsidR="007F409F" w:rsidRPr="007F409F">
        <w:rPr>
          <w:lang w:val="en-US"/>
        </w:rPr>
        <w:t>ru</w:t>
      </w:r>
      <w:r w:rsidR="007F409F" w:rsidRPr="007C2A55">
        <w:t>/</w:t>
      </w:r>
      <w:r w:rsidR="007F409F" w:rsidRPr="007F409F">
        <w:rPr>
          <w:lang w:val="en-US"/>
        </w:rPr>
        <w:t>smtp</w:t>
      </w:r>
      <w:r w:rsidR="007F409F" w:rsidRPr="007C2A55">
        <w:t>-</w:t>
      </w:r>
      <w:r w:rsidR="007F409F" w:rsidRPr="007F409F">
        <w:rPr>
          <w:lang w:val="en-US"/>
        </w:rPr>
        <w:t>eon</w:t>
      </w:r>
      <w:r w:rsidR="007F409F" w:rsidRPr="007C2A55">
        <w:t>.</w:t>
      </w:r>
      <w:r w:rsidR="007F409F" w:rsidRPr="007F409F">
        <w:rPr>
          <w:lang w:val="en-US"/>
        </w:rPr>
        <w:t>html</w:t>
      </w:r>
      <w:r w:rsidR="007F409F" w:rsidRPr="007F409F">
        <w:t xml:space="preserve"> </w:t>
      </w:r>
      <w:r w:rsidR="007F409F">
        <w:t>(дата обращения 24.09.2021)</w:t>
      </w:r>
    </w:p>
    <w:p w14:paraId="2F905057" w14:textId="44C48D51" w:rsidR="00AD37F9" w:rsidRDefault="00AD37F9" w:rsidP="00AD37F9">
      <w:pPr>
        <w:pStyle w:val="a7"/>
      </w:pPr>
      <w:r w:rsidRPr="007C2A55">
        <w:t xml:space="preserve">3 </w:t>
      </w:r>
      <w:r>
        <w:t>НТЦ Комплексные системы: проект системы учеты тепла: сайт</w:t>
      </w:r>
      <w:r w:rsidR="008A2F64">
        <w:t xml:space="preserve">. — Санкт-Петербург, 2017 — . — </w:t>
      </w:r>
      <w:r w:rsidR="008A2F64">
        <w:rPr>
          <w:lang w:val="en-US"/>
        </w:rPr>
        <w:t>URL</w:t>
      </w:r>
      <w:r w:rsidR="008A2F64" w:rsidRPr="007C2A55">
        <w:t xml:space="preserve">: </w:t>
      </w:r>
      <w:r w:rsidR="008A2F64" w:rsidRPr="008A2F64">
        <w:rPr>
          <w:lang w:val="en-US"/>
        </w:rPr>
        <w:t>http</w:t>
      </w:r>
      <w:r w:rsidR="008A2F64" w:rsidRPr="007C2A55">
        <w:t>://</w:t>
      </w:r>
      <w:r w:rsidR="008A2F64" w:rsidRPr="008A2F64">
        <w:rPr>
          <w:lang w:val="en-US"/>
        </w:rPr>
        <w:t>www</w:t>
      </w:r>
      <w:r w:rsidR="008A2F64" w:rsidRPr="007C2A55">
        <w:t>.</w:t>
      </w:r>
      <w:r w:rsidR="008A2F64" w:rsidRPr="008A2F64">
        <w:rPr>
          <w:lang w:val="en-US"/>
        </w:rPr>
        <w:t>complexsystems</w:t>
      </w:r>
      <w:r w:rsidR="008A2F64" w:rsidRPr="007C2A55">
        <w:t>.</w:t>
      </w:r>
      <w:r w:rsidR="008A2F64" w:rsidRPr="008A2F64">
        <w:rPr>
          <w:lang w:val="en-US"/>
        </w:rPr>
        <w:t>ru</w:t>
      </w:r>
      <w:r w:rsidR="008A2F64" w:rsidRPr="007C2A55">
        <w:t>/</w:t>
      </w:r>
      <w:r w:rsidR="008A2F64" w:rsidRPr="008A2F64">
        <w:rPr>
          <w:lang w:val="en-US"/>
        </w:rPr>
        <w:t>heat</w:t>
      </w:r>
      <w:r w:rsidR="008A2F64" w:rsidRPr="007C2A55">
        <w:t>_</w:t>
      </w:r>
      <w:r w:rsidR="008A2F64" w:rsidRPr="008A2F64">
        <w:rPr>
          <w:lang w:val="en-US"/>
        </w:rPr>
        <w:t>tumen</w:t>
      </w:r>
      <w:r w:rsidR="008A2F64" w:rsidRPr="007C2A55">
        <w:t>.</w:t>
      </w:r>
      <w:r w:rsidR="008A2F64" w:rsidRPr="008A2F64">
        <w:rPr>
          <w:lang w:val="en-US"/>
        </w:rPr>
        <w:t>html</w:t>
      </w:r>
      <w:r w:rsidR="008A2F64">
        <w:t xml:space="preserve"> (дата обращения 24.09.2021)</w:t>
      </w:r>
    </w:p>
    <w:p w14:paraId="7F5B59C2" w14:textId="77777777" w:rsidR="00077E2E" w:rsidRDefault="008A2F64" w:rsidP="00AD37F9">
      <w:pPr>
        <w:pStyle w:val="a7"/>
      </w:pPr>
      <w:r>
        <w:t>4 Солонин, Е.Б. Современные методики разработки информационных систем</w:t>
      </w:r>
      <w:r w:rsidR="00077E2E">
        <w:t>: учебное пособие</w:t>
      </w:r>
      <w:r>
        <w:t xml:space="preserve"> / Е.Б. Солонин. — Екатеринбург</w:t>
      </w:r>
      <w:r w:rsidR="00077E2E">
        <w:t>: УрФУ, 2015. — 45 с.</w:t>
      </w:r>
    </w:p>
    <w:p w14:paraId="6B23AAF1" w14:textId="262D3028" w:rsidR="00260530" w:rsidRDefault="00077E2E" w:rsidP="00AD37F9">
      <w:pPr>
        <w:pStyle w:val="a7"/>
      </w:pPr>
      <w:r w:rsidRPr="007C2A55">
        <w:rPr>
          <w:lang w:val="en-US"/>
        </w:rPr>
        <w:t xml:space="preserve">5 </w:t>
      </w:r>
      <w:r>
        <w:t>Щупак</w:t>
      </w:r>
      <w:r w:rsidRPr="007C2A55">
        <w:rPr>
          <w:lang w:val="en-US"/>
        </w:rPr>
        <w:t xml:space="preserve">, </w:t>
      </w:r>
      <w:r>
        <w:t>Ю</w:t>
      </w:r>
      <w:r w:rsidRPr="007C2A55">
        <w:rPr>
          <w:lang w:val="en-US"/>
        </w:rPr>
        <w:t>.</w:t>
      </w:r>
      <w:r>
        <w:t>А</w:t>
      </w:r>
      <w:r w:rsidRPr="007C2A55">
        <w:rPr>
          <w:lang w:val="en-US"/>
        </w:rPr>
        <w:t xml:space="preserve">. Win32 API. </w:t>
      </w:r>
      <w:r>
        <w:t>Эффективная разработка приложений / Ю.А. Щупак</w:t>
      </w:r>
      <w:r w:rsidR="00260530">
        <w:t>. —</w:t>
      </w:r>
      <w:r>
        <w:t xml:space="preserve">  Санкт-Петербург: Питер, 20</w:t>
      </w:r>
      <w:r w:rsidR="00260530">
        <w:t>11</w:t>
      </w:r>
      <w:r>
        <w:t xml:space="preserve">. — 572 с. </w:t>
      </w:r>
      <w:r w:rsidR="00260530">
        <w:t xml:space="preserve"> —</w:t>
      </w:r>
      <w:r>
        <w:t xml:space="preserve"> </w:t>
      </w:r>
      <w:r w:rsidR="00260530" w:rsidRPr="00260530">
        <w:t>ISBN: 978-5-388-00301-0</w:t>
      </w:r>
    </w:p>
    <w:p w14:paraId="436E3B96" w14:textId="35BC7EBC" w:rsidR="008A2F64" w:rsidRDefault="00260530" w:rsidP="00AD37F9">
      <w:pPr>
        <w:pStyle w:val="a7"/>
      </w:pPr>
      <w:r w:rsidRPr="007C2A55">
        <w:t xml:space="preserve">6 </w:t>
      </w:r>
      <w:r>
        <w:t xml:space="preserve">Давыдов, В.Г. Visual C++. Разработка Windows-приложений с помощью MFC и API функций / В.Г. Давыдов. — Санкт-Петербург: БХВ-Петербург,  2008. — 576 с. </w:t>
      </w:r>
      <w:r w:rsidR="008A2F64" w:rsidRPr="007C2A55">
        <w:t xml:space="preserve"> </w:t>
      </w:r>
      <w:r>
        <w:t xml:space="preserve">— </w:t>
      </w:r>
      <w:r w:rsidRPr="00260530">
        <w:t>ISBN: 978-5-9775-0157-6</w:t>
      </w:r>
    </w:p>
    <w:p w14:paraId="1B56C804" w14:textId="4270DD44" w:rsidR="00845EC7" w:rsidRPr="007C2A55" w:rsidRDefault="00845EC7" w:rsidP="00AD37F9">
      <w:pPr>
        <w:pStyle w:val="a7"/>
      </w:pPr>
      <w:r w:rsidRPr="007C2A55">
        <w:t xml:space="preserve">7 Деннинг, А. </w:t>
      </w:r>
      <w:r w:rsidRPr="00845EC7">
        <w:rPr>
          <w:lang w:val="en-US"/>
        </w:rPr>
        <w:t>ActiveX</w:t>
      </w:r>
      <w:r w:rsidRPr="007C2A55">
        <w:t xml:space="preserve"> для профессионалов /</w:t>
      </w:r>
      <w:r w:rsidR="00B01815">
        <w:t xml:space="preserve"> А. Деннинг.</w:t>
      </w:r>
      <w:r w:rsidRPr="007C2A55">
        <w:t xml:space="preserve"> Пер. с англ. Е. Матвеев. — </w:t>
      </w:r>
      <w:r w:rsidR="00B01815">
        <w:t>Санкт-Петербург</w:t>
      </w:r>
      <w:r w:rsidRPr="007C2A55">
        <w:t xml:space="preserve">: Питер, </w:t>
      </w:r>
      <w:r w:rsidR="00B01815">
        <w:t>2010</w:t>
      </w:r>
      <w:r w:rsidRPr="007C2A55">
        <w:t xml:space="preserve">. — 624 с. — </w:t>
      </w:r>
      <w:r w:rsidRPr="00845EC7">
        <w:rPr>
          <w:lang w:val="en-US"/>
        </w:rPr>
        <w:t>ISBN</w:t>
      </w:r>
      <w:r w:rsidRPr="007C2A55">
        <w:t xml:space="preserve"> 5-314-00056-3.</w:t>
      </w:r>
    </w:p>
    <w:p w14:paraId="6A70E49C" w14:textId="66DE4E39" w:rsidR="00463D80" w:rsidRDefault="00B01815" w:rsidP="00463D80">
      <w:pPr>
        <w:pStyle w:val="a7"/>
      </w:pPr>
      <w:r>
        <w:t>8</w:t>
      </w:r>
      <w:r w:rsidR="00463D80">
        <w:t xml:space="preserve"> Таненбаум</w:t>
      </w:r>
      <w:r>
        <w:t>,</w:t>
      </w:r>
      <w:r w:rsidR="00463D80">
        <w:t xml:space="preserve"> Э. Современные операционные системы</w:t>
      </w:r>
      <w:r>
        <w:t xml:space="preserve"> / Э. Таненбаум. </w:t>
      </w:r>
      <w:r w:rsidR="00463D80">
        <w:t>Пер</w:t>
      </w:r>
      <w:r>
        <w:t>.</w:t>
      </w:r>
      <w:r w:rsidR="00463D80">
        <w:t xml:space="preserve"> с </w:t>
      </w:r>
      <w:r>
        <w:t>англ</w:t>
      </w:r>
      <w:r w:rsidR="00463D80">
        <w:t>.</w:t>
      </w:r>
      <w:r>
        <w:t xml:space="preserve"> —</w:t>
      </w:r>
      <w:r w:rsidR="00463D80">
        <w:t xml:space="preserve"> </w:t>
      </w:r>
      <w:r>
        <w:t>Санкт-Петербург</w:t>
      </w:r>
      <w:r w:rsidR="00463D80">
        <w:t xml:space="preserve">: Питер, 2015. </w:t>
      </w:r>
      <w:r>
        <w:t>—</w:t>
      </w:r>
      <w:r w:rsidR="00463D80">
        <w:t xml:space="preserve"> 1120 с.</w:t>
      </w:r>
      <w:r>
        <w:t xml:space="preserve"> — </w:t>
      </w:r>
      <w:r w:rsidRPr="00B01815">
        <w:t>ISBN: 978-5-4461-1155-8</w:t>
      </w:r>
    </w:p>
    <w:p w14:paraId="796BD60B" w14:textId="0CF0A206" w:rsidR="00B051AD" w:rsidRPr="007C2A55" w:rsidRDefault="00B051AD" w:rsidP="00463D80">
      <w:pPr>
        <w:pStyle w:val="a7"/>
      </w:pPr>
      <w:r>
        <w:t xml:space="preserve">9 Портал </w:t>
      </w:r>
      <w:r>
        <w:rPr>
          <w:lang w:val="en-US"/>
        </w:rPr>
        <w:t>IT</w:t>
      </w:r>
      <w:r>
        <w:t xml:space="preserve"> технологий: </w:t>
      </w:r>
      <w:r w:rsidR="00646488">
        <w:t xml:space="preserve">информационный портал : сайт — Санкт-Петербург, 2021 — . — </w:t>
      </w:r>
      <w:r w:rsidR="00646488">
        <w:rPr>
          <w:lang w:val="en-US"/>
        </w:rPr>
        <w:t>URL</w:t>
      </w:r>
      <w:r w:rsidR="00646488" w:rsidRPr="007C2A55">
        <w:t>:</w:t>
      </w:r>
      <w:r w:rsidR="00FB32E4">
        <w:t xml:space="preserve"> </w:t>
      </w:r>
      <w:r w:rsidR="00FB32E4">
        <w:rPr>
          <w:lang w:val="en-US"/>
        </w:rPr>
        <w:t>https</w:t>
      </w:r>
      <w:r w:rsidR="00FB32E4" w:rsidRPr="007C2A55">
        <w:t>://</w:t>
      </w:r>
      <w:r w:rsidR="00FB32E4">
        <w:rPr>
          <w:lang w:val="en-US"/>
        </w:rPr>
        <w:t>www</w:t>
      </w:r>
      <w:r w:rsidR="00FB32E4" w:rsidRPr="007C2A55">
        <w:t>.</w:t>
      </w:r>
      <w:r w:rsidR="00FB32E4">
        <w:rPr>
          <w:lang w:val="en-US"/>
        </w:rPr>
        <w:t>ixbt</w:t>
      </w:r>
      <w:r w:rsidR="00FB32E4" w:rsidRPr="007C2A55">
        <w:t>.</w:t>
      </w:r>
      <w:r w:rsidR="00FB32E4">
        <w:rPr>
          <w:lang w:val="en-US"/>
        </w:rPr>
        <w:t>com</w:t>
      </w:r>
      <w:r w:rsidR="00FB32E4" w:rsidRPr="007C2A55">
        <w:t>/</w:t>
      </w:r>
      <w:r w:rsidR="00FB32E4">
        <w:rPr>
          <w:lang w:val="en-US"/>
        </w:rPr>
        <w:t>soft</w:t>
      </w:r>
      <w:r w:rsidR="00FB32E4" w:rsidRPr="007C2A55">
        <w:t>/</w:t>
      </w:r>
      <w:r w:rsidR="00FB32E4">
        <w:rPr>
          <w:lang w:val="en-US"/>
        </w:rPr>
        <w:t>installers</w:t>
      </w:r>
      <w:r w:rsidR="00FB32E4" w:rsidRPr="007C2A55">
        <w:t>-2.</w:t>
      </w:r>
      <w:r w:rsidR="00FB32E4">
        <w:rPr>
          <w:lang w:val="en-US"/>
        </w:rPr>
        <w:t>shtml</w:t>
      </w:r>
      <w:r w:rsidR="00FB32E4">
        <w:tab/>
      </w:r>
      <w:r w:rsidR="00646488" w:rsidRPr="007C2A55">
        <w:t>(</w:t>
      </w:r>
      <w:r w:rsidR="00646488">
        <w:t>дата обращения 02.10.2021</w:t>
      </w:r>
      <w:r w:rsidR="00646488" w:rsidRPr="007C2A55">
        <w:t>)</w:t>
      </w:r>
    </w:p>
    <w:p w14:paraId="3B92D868" w14:textId="14D7C372" w:rsidR="00463D80" w:rsidRDefault="00B051AD" w:rsidP="00463D80">
      <w:pPr>
        <w:pStyle w:val="a7"/>
      </w:pPr>
      <w:r>
        <w:t>10</w:t>
      </w:r>
      <w:r w:rsidR="00463D80">
        <w:t xml:space="preserve"> Руссинович, М.</w:t>
      </w:r>
      <w:r w:rsidR="005B5969" w:rsidRPr="007C2A55">
        <w:t xml:space="preserve"> </w:t>
      </w:r>
      <w:r w:rsidR="00463D80">
        <w:t xml:space="preserve">Внутреннее устройство Microsoft Windows: Основные подсистемы ОС / М. Руссинович, Д. Соломон, А. Ионеску. </w:t>
      </w:r>
      <w:r>
        <w:t>—</w:t>
      </w:r>
      <w:r w:rsidR="00463D80">
        <w:t xml:space="preserve"> 6-е изд. </w:t>
      </w:r>
      <w:r>
        <w:t>— Санкт-Петербург</w:t>
      </w:r>
      <w:r w:rsidR="00463D80">
        <w:t xml:space="preserve">: Питер, 2014. </w:t>
      </w:r>
      <w:r>
        <w:t>—</w:t>
      </w:r>
      <w:r w:rsidR="00463D80">
        <w:t xml:space="preserve"> 672 с. </w:t>
      </w:r>
      <w:r w:rsidR="00463D80">
        <w:tab/>
      </w:r>
      <w:r w:rsidR="00463D80">
        <w:tab/>
      </w:r>
      <w:r w:rsidR="00463D80">
        <w:tab/>
      </w:r>
      <w:r w:rsidR="00463D80">
        <w:tab/>
      </w:r>
      <w:r w:rsidR="00463D80">
        <w:tab/>
      </w:r>
      <w:r w:rsidR="00463D80">
        <w:tab/>
      </w:r>
    </w:p>
    <w:p w14:paraId="049411FD" w14:textId="2C589242" w:rsidR="00463D80" w:rsidRDefault="001A5D00" w:rsidP="001A5D00">
      <w:pPr>
        <w:pStyle w:val="a7"/>
      </w:pPr>
      <w:r>
        <w:t>11</w:t>
      </w:r>
      <w:r w:rsidR="00463D80">
        <w:t xml:space="preserve"> Гультяев</w:t>
      </w:r>
      <w:r>
        <w:t xml:space="preserve">, </w:t>
      </w:r>
      <w:r w:rsidR="00463D80">
        <w:t>А.К. Help. Разработка справочных систем. Учебный курс</w:t>
      </w:r>
      <w:r>
        <w:t xml:space="preserve"> / А.К. Гультяев. Санкт-Петербург</w:t>
      </w:r>
      <w:r w:rsidR="00463D80">
        <w:t xml:space="preserve">: Питер, 2004. </w:t>
      </w:r>
      <w:r>
        <w:t>—</w:t>
      </w:r>
      <w:r w:rsidR="00463D80">
        <w:t xml:space="preserve"> 272 с.</w:t>
      </w:r>
      <w:r>
        <w:t xml:space="preserve"> —</w:t>
      </w:r>
      <w:r w:rsidRPr="001A5D00">
        <w:t xml:space="preserve"> ISBN 5-94723-921-3</w:t>
      </w:r>
      <w:r w:rsidR="00463D80">
        <w:tab/>
      </w:r>
      <w:r w:rsidR="00463D80">
        <w:tab/>
      </w:r>
      <w:r w:rsidR="00463D80">
        <w:tab/>
      </w:r>
    </w:p>
    <w:p w14:paraId="2F2FDBF8" w14:textId="7091207A" w:rsidR="00995B3A" w:rsidRDefault="00463D80" w:rsidP="008A2F64">
      <w:pPr>
        <w:pStyle w:val="a7"/>
        <w:ind w:firstLine="0"/>
      </w:pPr>
      <w:r>
        <w:tab/>
      </w:r>
      <w:r>
        <w:tab/>
      </w:r>
    </w:p>
    <w:p w14:paraId="0A97DEDC" w14:textId="77777777" w:rsidR="00995B3A" w:rsidRDefault="00995B3A">
      <w:pPr>
        <w:spacing w:after="160" w:line="259" w:lineRule="auto"/>
      </w:pPr>
      <w:r>
        <w:br w:type="page"/>
      </w:r>
    </w:p>
    <w:p w14:paraId="4A14FB28" w14:textId="77777777" w:rsidR="00995B3A" w:rsidRDefault="00995B3A" w:rsidP="00995B3A">
      <w:pPr>
        <w:pStyle w:val="a4"/>
        <w:ind w:firstLine="0"/>
        <w:jc w:val="center"/>
      </w:pPr>
      <w:r>
        <w:lastRenderedPageBreak/>
        <w:t>ПРИЛОЖЕНИЕ А</w:t>
      </w:r>
    </w:p>
    <w:p w14:paraId="7D036A22" w14:textId="66121AD5" w:rsidR="00995B3A" w:rsidRPr="00995B3A" w:rsidRDefault="00995B3A" w:rsidP="00995B3A">
      <w:pPr>
        <w:pStyle w:val="a7"/>
        <w:ind w:firstLine="0"/>
        <w:jc w:val="center"/>
        <w:rPr>
          <w:szCs w:val="32"/>
        </w:rPr>
      </w:pPr>
      <w:r w:rsidRPr="0035529A">
        <w:t>(обязательное)</w:t>
      </w:r>
    </w:p>
    <w:p w14:paraId="070BA3D9" w14:textId="77777777" w:rsidR="00995B3A" w:rsidRDefault="00995B3A" w:rsidP="00995B3A">
      <w:pPr>
        <w:ind w:right="-58"/>
        <w:jc w:val="center"/>
        <w:rPr>
          <w:color w:val="000000" w:themeColor="text1"/>
        </w:rPr>
      </w:pPr>
    </w:p>
    <w:p w14:paraId="64997B4B" w14:textId="77777777" w:rsidR="00995B3A" w:rsidRPr="00277830" w:rsidRDefault="00995B3A" w:rsidP="00995B3A">
      <w:pPr>
        <w:ind w:right="-58"/>
        <w:jc w:val="center"/>
        <w:rPr>
          <w:color w:val="000000" w:themeColor="text1"/>
        </w:rPr>
      </w:pPr>
      <w:r w:rsidRPr="00277830">
        <w:rPr>
          <w:color w:val="000000" w:themeColor="text1"/>
        </w:rPr>
        <w:t>МИНОБРНАУКИ РОССИИ</w:t>
      </w:r>
    </w:p>
    <w:p w14:paraId="6F1BE6AD" w14:textId="77777777" w:rsidR="00995B3A" w:rsidRPr="0035529A" w:rsidRDefault="00995B3A" w:rsidP="00995B3A">
      <w:pPr>
        <w:ind w:right="-58"/>
        <w:jc w:val="center"/>
        <w:rPr>
          <w:color w:val="000000" w:themeColor="text1"/>
        </w:rPr>
      </w:pPr>
    </w:p>
    <w:p w14:paraId="1C6D7369" w14:textId="77777777" w:rsidR="00995B3A" w:rsidRPr="00277830" w:rsidRDefault="00995B3A" w:rsidP="00995B3A">
      <w:pPr>
        <w:ind w:right="-58"/>
        <w:jc w:val="center"/>
        <w:rPr>
          <w:color w:val="000000" w:themeColor="text1"/>
        </w:rPr>
      </w:pPr>
      <w:r w:rsidRPr="00277830">
        <w:rPr>
          <w:color w:val="000000" w:themeColor="text1"/>
        </w:rPr>
        <w:t xml:space="preserve">федеральное государственное бюджетное образовательное учреждение </w:t>
      </w:r>
      <w:r w:rsidRPr="00277830">
        <w:rPr>
          <w:color w:val="000000" w:themeColor="text1"/>
        </w:rPr>
        <w:br/>
        <w:t xml:space="preserve">высшего образования </w:t>
      </w:r>
      <w:r w:rsidRPr="00277830">
        <w:rPr>
          <w:color w:val="000000" w:themeColor="text1"/>
        </w:rPr>
        <w:br/>
        <w:t>«Санкт-Петербургский государственный технологический институт</w:t>
      </w:r>
      <w:r w:rsidRPr="00277830">
        <w:rPr>
          <w:color w:val="000000" w:themeColor="text1"/>
        </w:rPr>
        <w:br/>
        <w:t>(технический университет)»</w:t>
      </w:r>
      <w:r w:rsidRPr="00277830">
        <w:rPr>
          <w:color w:val="000000" w:themeColor="text1"/>
        </w:rPr>
        <w:br/>
        <w:t>СПбГТИ(ТУ)</w:t>
      </w:r>
    </w:p>
    <w:p w14:paraId="2DF140A9" w14:textId="77777777" w:rsidR="00995B3A" w:rsidRPr="0035529A" w:rsidRDefault="00995B3A" w:rsidP="00995B3A">
      <w:pPr>
        <w:pStyle w:val="afd"/>
        <w:jc w:val="center"/>
        <w:rPr>
          <w:color w:val="000000" w:themeColor="text1"/>
          <w:sz w:val="24"/>
          <w:szCs w:val="24"/>
        </w:rPr>
      </w:pPr>
    </w:p>
    <w:p w14:paraId="1B4A721B" w14:textId="77777777" w:rsidR="00995B3A" w:rsidRDefault="00995B3A" w:rsidP="00995B3A">
      <w:pPr>
        <w:pStyle w:val="aff0"/>
        <w:spacing w:after="0"/>
        <w:ind w:left="0" w:right="5"/>
        <w:rPr>
          <w:color w:val="000000" w:themeColor="text1"/>
        </w:rPr>
      </w:pPr>
    </w:p>
    <w:p w14:paraId="12084011" w14:textId="77777777" w:rsidR="00995B3A" w:rsidRDefault="00995B3A" w:rsidP="00995B3A">
      <w:pPr>
        <w:pStyle w:val="aff0"/>
        <w:spacing w:after="0"/>
        <w:ind w:left="0" w:right="5"/>
        <w:rPr>
          <w:color w:val="000000" w:themeColor="text1"/>
        </w:rPr>
      </w:pPr>
    </w:p>
    <w:p w14:paraId="618E7FE0" w14:textId="77777777" w:rsidR="00995B3A" w:rsidRPr="0035529A" w:rsidRDefault="00995B3A" w:rsidP="00995B3A">
      <w:pPr>
        <w:pStyle w:val="aff0"/>
        <w:spacing w:after="0"/>
        <w:ind w:left="0" w:right="5"/>
        <w:rPr>
          <w:color w:val="000000" w:themeColor="text1"/>
        </w:rPr>
      </w:pPr>
      <w:r w:rsidRPr="0035529A">
        <w:rPr>
          <w:color w:val="000000" w:themeColor="text1"/>
        </w:rPr>
        <w:t>СОГЛАСОВАНО                                                                 УТВЕРЖДАЮ</w:t>
      </w:r>
    </w:p>
    <w:p w14:paraId="32CC9AF4" w14:textId="77777777" w:rsidR="00995B3A" w:rsidRPr="0035529A" w:rsidRDefault="00995B3A" w:rsidP="00995B3A">
      <w:pPr>
        <w:ind w:right="5" w:firstLine="5656"/>
        <w:jc w:val="right"/>
        <w:rPr>
          <w:color w:val="000000" w:themeColor="text1"/>
        </w:rPr>
      </w:pPr>
      <w:r w:rsidRPr="0035529A">
        <w:rPr>
          <w:color w:val="000000" w:themeColor="text1"/>
        </w:rPr>
        <w:t xml:space="preserve">         проф., д.т.н.  _____________Т.Б.Чистякова</w:t>
      </w:r>
    </w:p>
    <w:p w14:paraId="6E614FAA" w14:textId="77777777" w:rsidR="00995B3A" w:rsidRPr="0035529A" w:rsidRDefault="00995B3A" w:rsidP="00995B3A">
      <w:pPr>
        <w:ind w:right="5" w:firstLine="5656"/>
        <w:rPr>
          <w:color w:val="000000" w:themeColor="text1"/>
        </w:rPr>
      </w:pPr>
      <w:r w:rsidRPr="0035529A">
        <w:rPr>
          <w:color w:val="000000" w:themeColor="text1"/>
        </w:rPr>
        <w:t xml:space="preserve">   _____________</w:t>
      </w:r>
    </w:p>
    <w:p w14:paraId="263A2279" w14:textId="77777777" w:rsidR="00995B3A" w:rsidRPr="0035529A" w:rsidRDefault="00995B3A" w:rsidP="00995B3A">
      <w:pPr>
        <w:ind w:right="5"/>
        <w:jc w:val="right"/>
        <w:rPr>
          <w:color w:val="000000" w:themeColor="text1"/>
        </w:rPr>
      </w:pPr>
    </w:p>
    <w:p w14:paraId="1F493D39" w14:textId="77777777" w:rsidR="00995B3A" w:rsidRDefault="00995B3A" w:rsidP="00995B3A">
      <w:pPr>
        <w:pStyle w:val="2"/>
        <w:spacing w:before="0"/>
        <w:jc w:val="center"/>
        <w:rPr>
          <w:rFonts w:ascii="Times New Roman" w:hAnsi="Times New Roman" w:cs="Times New Roman"/>
          <w:b/>
          <w:color w:val="000000" w:themeColor="text1"/>
          <w:sz w:val="24"/>
          <w:szCs w:val="24"/>
        </w:rPr>
      </w:pPr>
    </w:p>
    <w:p w14:paraId="57BE6F33" w14:textId="77777777" w:rsidR="00995B3A" w:rsidRDefault="00995B3A" w:rsidP="00995B3A">
      <w:pPr>
        <w:pStyle w:val="2"/>
        <w:spacing w:before="0"/>
        <w:jc w:val="center"/>
        <w:rPr>
          <w:rFonts w:ascii="Times New Roman" w:hAnsi="Times New Roman" w:cs="Times New Roman"/>
          <w:b/>
          <w:color w:val="000000" w:themeColor="text1"/>
          <w:sz w:val="24"/>
          <w:szCs w:val="24"/>
        </w:rPr>
      </w:pPr>
    </w:p>
    <w:p w14:paraId="3FBCD9E9" w14:textId="77777777" w:rsidR="00995B3A" w:rsidRPr="00F37DD8" w:rsidRDefault="00995B3A" w:rsidP="00995B3A"/>
    <w:p w14:paraId="4B008614" w14:textId="120DB16F" w:rsidR="00995B3A" w:rsidRPr="0035529A" w:rsidRDefault="00995B3A" w:rsidP="00995B3A">
      <w:pPr>
        <w:pStyle w:val="2"/>
        <w:spacing w:before="0"/>
        <w:jc w:val="center"/>
        <w:rPr>
          <w:rFonts w:ascii="Times New Roman" w:hAnsi="Times New Roman" w:cs="Times New Roman"/>
          <w:b/>
          <w:color w:val="000000" w:themeColor="text1"/>
          <w:sz w:val="24"/>
          <w:szCs w:val="24"/>
        </w:rPr>
      </w:pPr>
      <w:r w:rsidRPr="0035529A">
        <w:rPr>
          <w:rFonts w:ascii="Times New Roman" w:hAnsi="Times New Roman" w:cs="Times New Roman"/>
          <w:b/>
          <w:color w:val="000000" w:themeColor="text1"/>
          <w:sz w:val="24"/>
          <w:szCs w:val="24"/>
        </w:rPr>
        <w:t>«</w:t>
      </w:r>
      <w:r w:rsidR="00C04DE4">
        <w:rPr>
          <w:rFonts w:ascii="Times New Roman" w:hAnsi="Times New Roman" w:cs="Times New Roman"/>
          <w:b/>
          <w:bCs/>
          <w:caps/>
          <w:color w:val="000000" w:themeColor="text1"/>
          <w:sz w:val="24"/>
          <w:szCs w:val="24"/>
        </w:rPr>
        <w:t>Система мониторинга контролируемых технологических параметров</w:t>
      </w:r>
      <w:r w:rsidRPr="0035529A">
        <w:rPr>
          <w:rFonts w:ascii="Times New Roman" w:hAnsi="Times New Roman" w:cs="Times New Roman"/>
          <w:b/>
          <w:color w:val="000000" w:themeColor="text1"/>
          <w:sz w:val="24"/>
          <w:szCs w:val="24"/>
        </w:rPr>
        <w:t>»</w:t>
      </w:r>
    </w:p>
    <w:p w14:paraId="6E247D36" w14:textId="77777777" w:rsidR="00995B3A" w:rsidRPr="0035529A" w:rsidRDefault="00995B3A" w:rsidP="00995B3A">
      <w:pPr>
        <w:ind w:right="5"/>
        <w:jc w:val="center"/>
        <w:rPr>
          <w:color w:val="000000" w:themeColor="text1"/>
        </w:rPr>
      </w:pPr>
    </w:p>
    <w:p w14:paraId="08E4798E" w14:textId="77777777" w:rsidR="00995B3A" w:rsidRPr="0035529A" w:rsidRDefault="00995B3A" w:rsidP="00995B3A">
      <w:pPr>
        <w:ind w:right="5"/>
        <w:jc w:val="center"/>
        <w:rPr>
          <w:color w:val="000000" w:themeColor="text1"/>
        </w:rPr>
      </w:pPr>
      <w:r w:rsidRPr="0035529A">
        <w:rPr>
          <w:color w:val="000000" w:themeColor="text1"/>
        </w:rPr>
        <w:t>Руководство системного программиста</w:t>
      </w:r>
    </w:p>
    <w:p w14:paraId="4017F6A8" w14:textId="77777777" w:rsidR="00995B3A" w:rsidRPr="0035529A" w:rsidRDefault="00995B3A" w:rsidP="00995B3A">
      <w:pPr>
        <w:ind w:right="5"/>
        <w:jc w:val="center"/>
        <w:rPr>
          <w:color w:val="000000" w:themeColor="text1"/>
        </w:rPr>
      </w:pPr>
      <w:r w:rsidRPr="0035529A">
        <w:rPr>
          <w:color w:val="000000" w:themeColor="text1"/>
        </w:rPr>
        <w:t>ЛИСТ УТВЕРЖДЕНИЯ</w:t>
      </w:r>
    </w:p>
    <w:p w14:paraId="725E5C1A" w14:textId="77777777" w:rsidR="00995B3A" w:rsidRPr="0035529A" w:rsidRDefault="00995B3A" w:rsidP="00995B3A">
      <w:pPr>
        <w:ind w:right="5"/>
        <w:jc w:val="center"/>
        <w:rPr>
          <w:color w:val="000000" w:themeColor="text1"/>
        </w:rPr>
      </w:pPr>
      <w:r w:rsidRPr="0035529A">
        <w:rPr>
          <w:noProof/>
          <w:color w:val="000000" w:themeColor="text1"/>
        </w:rPr>
        <w:t>460.2.030. 00001–01 34</w:t>
      </w:r>
      <w:r w:rsidRPr="0035529A">
        <w:rPr>
          <w:color w:val="000000" w:themeColor="text1"/>
        </w:rPr>
        <w:t xml:space="preserve"> 01–ЛУ</w:t>
      </w:r>
    </w:p>
    <w:p w14:paraId="29003FD1" w14:textId="77777777" w:rsidR="00995B3A" w:rsidRDefault="00995B3A" w:rsidP="00995B3A">
      <w:pPr>
        <w:jc w:val="right"/>
        <w:rPr>
          <w:color w:val="000000" w:themeColor="text1"/>
        </w:rPr>
      </w:pPr>
    </w:p>
    <w:p w14:paraId="099CFDD6" w14:textId="77777777" w:rsidR="00995B3A" w:rsidRDefault="00995B3A" w:rsidP="00995B3A">
      <w:pPr>
        <w:jc w:val="right"/>
        <w:rPr>
          <w:color w:val="000000" w:themeColor="text1"/>
        </w:rPr>
      </w:pPr>
    </w:p>
    <w:p w14:paraId="66C2A41A" w14:textId="77777777" w:rsidR="00995B3A" w:rsidRDefault="00995B3A" w:rsidP="00995B3A">
      <w:pPr>
        <w:jc w:val="right"/>
        <w:rPr>
          <w:color w:val="000000" w:themeColor="text1"/>
        </w:rPr>
      </w:pPr>
    </w:p>
    <w:p w14:paraId="541E5D79" w14:textId="77777777" w:rsidR="00995B3A" w:rsidRPr="0035529A" w:rsidRDefault="00995B3A" w:rsidP="00995B3A">
      <w:pPr>
        <w:jc w:val="right"/>
        <w:rPr>
          <w:color w:val="000000" w:themeColor="text1"/>
        </w:rPr>
      </w:pPr>
      <w:r w:rsidRPr="0035529A">
        <w:rPr>
          <w:color w:val="000000" w:themeColor="text1"/>
        </w:rPr>
        <w:t>Руководитель курсового проекта</w:t>
      </w:r>
    </w:p>
    <w:p w14:paraId="2BF4D79B" w14:textId="7D727107" w:rsidR="00995B3A" w:rsidRPr="0035529A" w:rsidRDefault="00143629" w:rsidP="00995B3A">
      <w:pPr>
        <w:jc w:val="right"/>
        <w:rPr>
          <w:color w:val="000000" w:themeColor="text1"/>
        </w:rPr>
      </w:pPr>
      <w:r>
        <w:rPr>
          <w:color w:val="000000" w:themeColor="text1"/>
        </w:rPr>
        <w:t>Р</w:t>
      </w:r>
      <w:r w:rsidR="00995B3A" w:rsidRPr="0035529A">
        <w:rPr>
          <w:color w:val="000000" w:themeColor="text1"/>
        </w:rPr>
        <w:t xml:space="preserve">. </w:t>
      </w:r>
      <w:r>
        <w:rPr>
          <w:color w:val="000000" w:themeColor="text1"/>
        </w:rPr>
        <w:t>В</w:t>
      </w:r>
      <w:r w:rsidR="00995B3A" w:rsidRPr="0035529A">
        <w:rPr>
          <w:color w:val="000000" w:themeColor="text1"/>
        </w:rPr>
        <w:t xml:space="preserve">. </w:t>
      </w:r>
      <w:r>
        <w:rPr>
          <w:color w:val="000000" w:themeColor="text1"/>
        </w:rPr>
        <w:t>Макарук</w:t>
      </w:r>
    </w:p>
    <w:p w14:paraId="6B001751" w14:textId="26C4EC54" w:rsidR="00995B3A" w:rsidRPr="0035529A" w:rsidRDefault="00995B3A" w:rsidP="00995B3A">
      <w:pPr>
        <w:jc w:val="right"/>
        <w:rPr>
          <w:color w:val="000000" w:themeColor="text1"/>
        </w:rPr>
      </w:pPr>
      <w:r w:rsidRPr="0035529A">
        <w:rPr>
          <w:color w:val="000000" w:themeColor="text1"/>
        </w:rPr>
        <w:t>“___”___________</w:t>
      </w:r>
      <w:r w:rsidR="00143629">
        <w:rPr>
          <w:color w:val="000000" w:themeColor="text1"/>
        </w:rPr>
        <w:t>2021</w:t>
      </w:r>
    </w:p>
    <w:p w14:paraId="7D8B7F99" w14:textId="77777777" w:rsidR="00995B3A" w:rsidRDefault="00995B3A" w:rsidP="00995B3A">
      <w:pPr>
        <w:jc w:val="right"/>
        <w:rPr>
          <w:color w:val="000000" w:themeColor="text1"/>
        </w:rPr>
      </w:pPr>
    </w:p>
    <w:p w14:paraId="6BAB167A" w14:textId="77777777" w:rsidR="00995B3A" w:rsidRPr="0035529A" w:rsidRDefault="00995B3A" w:rsidP="00995B3A">
      <w:pPr>
        <w:jc w:val="right"/>
        <w:rPr>
          <w:color w:val="000000" w:themeColor="text1"/>
        </w:rPr>
      </w:pPr>
      <w:r w:rsidRPr="0035529A">
        <w:rPr>
          <w:color w:val="000000" w:themeColor="text1"/>
        </w:rPr>
        <w:t>Исполнитель:</w:t>
      </w:r>
    </w:p>
    <w:p w14:paraId="1D8A36F1" w14:textId="6D121188" w:rsidR="00995B3A" w:rsidRPr="0035529A" w:rsidRDefault="00143629" w:rsidP="00995B3A">
      <w:pPr>
        <w:jc w:val="right"/>
        <w:rPr>
          <w:color w:val="000000" w:themeColor="text1"/>
        </w:rPr>
      </w:pPr>
      <w:r>
        <w:rPr>
          <w:color w:val="000000" w:themeColor="text1"/>
        </w:rPr>
        <w:t>А</w:t>
      </w:r>
      <w:r w:rsidR="00995B3A" w:rsidRPr="0035529A">
        <w:rPr>
          <w:color w:val="000000" w:themeColor="text1"/>
        </w:rPr>
        <w:t>.</w:t>
      </w:r>
      <w:r>
        <w:rPr>
          <w:color w:val="000000" w:themeColor="text1"/>
        </w:rPr>
        <w:t>А</w:t>
      </w:r>
      <w:r w:rsidR="00995B3A" w:rsidRPr="0035529A">
        <w:rPr>
          <w:color w:val="000000" w:themeColor="text1"/>
        </w:rPr>
        <w:t>.</w:t>
      </w:r>
      <w:r>
        <w:rPr>
          <w:color w:val="000000" w:themeColor="text1"/>
        </w:rPr>
        <w:t xml:space="preserve"> Гусев</w:t>
      </w:r>
    </w:p>
    <w:p w14:paraId="5A6A6F53" w14:textId="395710AB" w:rsidR="00995B3A" w:rsidRPr="0035529A" w:rsidRDefault="00995B3A" w:rsidP="00995B3A">
      <w:pPr>
        <w:jc w:val="right"/>
        <w:rPr>
          <w:color w:val="000000" w:themeColor="text1"/>
        </w:rPr>
      </w:pPr>
      <w:r w:rsidRPr="0035529A">
        <w:rPr>
          <w:color w:val="000000" w:themeColor="text1"/>
        </w:rPr>
        <w:t>“___”___________</w:t>
      </w:r>
      <w:r w:rsidR="00143629">
        <w:rPr>
          <w:color w:val="000000" w:themeColor="text1"/>
        </w:rPr>
        <w:t>2021</w:t>
      </w:r>
    </w:p>
    <w:p w14:paraId="403DB0B3" w14:textId="77777777" w:rsidR="00995B3A" w:rsidRPr="0035529A" w:rsidRDefault="00995B3A" w:rsidP="00995B3A">
      <w:pPr>
        <w:jc w:val="right"/>
        <w:rPr>
          <w:color w:val="000000" w:themeColor="text1"/>
        </w:rPr>
      </w:pPr>
    </w:p>
    <w:p w14:paraId="19B08BEF" w14:textId="77777777" w:rsidR="00995B3A" w:rsidRDefault="00995B3A" w:rsidP="00995B3A">
      <w:pPr>
        <w:jc w:val="center"/>
        <w:rPr>
          <w:color w:val="000000" w:themeColor="text1"/>
        </w:rPr>
      </w:pPr>
    </w:p>
    <w:p w14:paraId="24F51F8D" w14:textId="77777777" w:rsidR="00995B3A" w:rsidRDefault="00995B3A" w:rsidP="00995B3A">
      <w:pPr>
        <w:jc w:val="center"/>
        <w:rPr>
          <w:color w:val="000000" w:themeColor="text1"/>
        </w:rPr>
      </w:pPr>
    </w:p>
    <w:p w14:paraId="6AC821E3" w14:textId="77777777" w:rsidR="00995B3A" w:rsidRDefault="00995B3A" w:rsidP="00995B3A">
      <w:pPr>
        <w:jc w:val="center"/>
        <w:rPr>
          <w:color w:val="000000" w:themeColor="text1"/>
        </w:rPr>
      </w:pPr>
    </w:p>
    <w:p w14:paraId="1AC8EE1D" w14:textId="77777777" w:rsidR="00995B3A" w:rsidRDefault="00995B3A" w:rsidP="00995B3A">
      <w:pPr>
        <w:jc w:val="center"/>
        <w:rPr>
          <w:color w:val="000000" w:themeColor="text1"/>
        </w:rPr>
      </w:pPr>
    </w:p>
    <w:p w14:paraId="296390B3" w14:textId="77777777" w:rsidR="00995B3A" w:rsidRDefault="00995B3A" w:rsidP="00995B3A">
      <w:pPr>
        <w:jc w:val="center"/>
        <w:rPr>
          <w:color w:val="000000" w:themeColor="text1"/>
        </w:rPr>
      </w:pPr>
    </w:p>
    <w:p w14:paraId="6BB2E569" w14:textId="77777777" w:rsidR="00995B3A" w:rsidRDefault="00995B3A" w:rsidP="00995B3A">
      <w:pPr>
        <w:jc w:val="center"/>
        <w:rPr>
          <w:color w:val="000000" w:themeColor="text1"/>
        </w:rPr>
      </w:pPr>
    </w:p>
    <w:p w14:paraId="4917EACD" w14:textId="77777777" w:rsidR="00995B3A" w:rsidRDefault="00995B3A" w:rsidP="00995B3A">
      <w:pPr>
        <w:jc w:val="center"/>
        <w:rPr>
          <w:color w:val="000000" w:themeColor="text1"/>
        </w:rPr>
      </w:pPr>
    </w:p>
    <w:p w14:paraId="3597857A" w14:textId="77777777" w:rsidR="00995B3A" w:rsidRDefault="00995B3A" w:rsidP="00995B3A">
      <w:pPr>
        <w:jc w:val="center"/>
        <w:rPr>
          <w:color w:val="000000" w:themeColor="text1"/>
        </w:rPr>
      </w:pPr>
    </w:p>
    <w:p w14:paraId="10E86C58" w14:textId="77777777" w:rsidR="00995B3A" w:rsidRDefault="00995B3A" w:rsidP="00995B3A">
      <w:pPr>
        <w:jc w:val="center"/>
        <w:rPr>
          <w:color w:val="000000" w:themeColor="text1"/>
        </w:rPr>
      </w:pPr>
    </w:p>
    <w:p w14:paraId="3F912956" w14:textId="77777777" w:rsidR="00995B3A" w:rsidRDefault="00995B3A" w:rsidP="00995B3A">
      <w:pPr>
        <w:jc w:val="center"/>
        <w:rPr>
          <w:color w:val="000000" w:themeColor="text1"/>
        </w:rPr>
      </w:pPr>
    </w:p>
    <w:p w14:paraId="3EEB9904" w14:textId="77777777" w:rsidR="00995B3A" w:rsidRDefault="00995B3A" w:rsidP="00995B3A">
      <w:pPr>
        <w:jc w:val="center"/>
        <w:rPr>
          <w:color w:val="000000" w:themeColor="text1"/>
        </w:rPr>
      </w:pPr>
    </w:p>
    <w:p w14:paraId="6F5A00F2" w14:textId="57FF46A8" w:rsidR="00995B3A" w:rsidRPr="0035529A" w:rsidRDefault="00995B3A" w:rsidP="00995B3A">
      <w:pPr>
        <w:jc w:val="center"/>
        <w:rPr>
          <w:color w:val="000000" w:themeColor="text1"/>
          <w:highlight w:val="yellow"/>
        </w:rPr>
      </w:pPr>
      <w:r w:rsidRPr="0035529A">
        <w:rPr>
          <w:color w:val="000000" w:themeColor="text1"/>
        </w:rPr>
        <w:t>20</w:t>
      </w:r>
      <w:r w:rsidR="00143629">
        <w:rPr>
          <w:color w:val="000000" w:themeColor="text1"/>
        </w:rPr>
        <w:t>21</w:t>
      </w:r>
      <w:r w:rsidRPr="0035529A">
        <w:rPr>
          <w:color w:val="000000" w:themeColor="text1"/>
          <w:highlight w:val="yellow"/>
        </w:rPr>
        <w:br w:type="page"/>
      </w:r>
    </w:p>
    <w:p w14:paraId="6AE34397" w14:textId="77777777" w:rsidR="00995B3A" w:rsidRPr="0035529A" w:rsidRDefault="00995B3A" w:rsidP="00995B3A">
      <w:pPr>
        <w:pStyle w:val="aff0"/>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p>
    <w:p w14:paraId="2BA4E57A" w14:textId="77777777" w:rsidR="00995B3A" w:rsidRPr="0035529A" w:rsidRDefault="00995B3A" w:rsidP="00995B3A">
      <w:pPr>
        <w:pStyle w:val="aff0"/>
        <w:spacing w:after="0"/>
        <w:ind w:left="0" w:right="5"/>
        <w:rPr>
          <w:bCs/>
          <w:color w:val="000000" w:themeColor="text1"/>
        </w:rPr>
      </w:pPr>
      <w:r w:rsidRPr="0035529A">
        <w:rPr>
          <w:bCs/>
          <w:color w:val="000000" w:themeColor="text1"/>
        </w:rPr>
        <w:tab/>
        <w:t xml:space="preserve">     </w:t>
      </w:r>
    </w:p>
    <w:p w14:paraId="70044944" w14:textId="77777777" w:rsidR="00995B3A" w:rsidRPr="00277830" w:rsidRDefault="00995B3A" w:rsidP="00995B3A">
      <w:pPr>
        <w:ind w:right="-58"/>
        <w:jc w:val="center"/>
        <w:rPr>
          <w:color w:val="000000" w:themeColor="text1"/>
        </w:rPr>
      </w:pPr>
      <w:r w:rsidRPr="00277830">
        <w:rPr>
          <w:color w:val="000000" w:themeColor="text1"/>
        </w:rPr>
        <w:t>МИНОБРНАУКИ РОССИИ</w:t>
      </w:r>
    </w:p>
    <w:p w14:paraId="6F7BAEA3" w14:textId="77777777" w:rsidR="00995B3A" w:rsidRPr="0035529A" w:rsidRDefault="00995B3A" w:rsidP="00995B3A">
      <w:pPr>
        <w:ind w:right="-58"/>
        <w:jc w:val="center"/>
        <w:rPr>
          <w:color w:val="000000" w:themeColor="text1"/>
        </w:rPr>
      </w:pPr>
    </w:p>
    <w:p w14:paraId="76E783A5" w14:textId="77777777" w:rsidR="00995B3A" w:rsidRPr="00277830" w:rsidRDefault="00995B3A" w:rsidP="00995B3A">
      <w:pPr>
        <w:ind w:right="-58"/>
        <w:jc w:val="center"/>
        <w:rPr>
          <w:color w:val="000000" w:themeColor="text1"/>
        </w:rPr>
      </w:pPr>
      <w:r w:rsidRPr="00277830">
        <w:rPr>
          <w:color w:val="000000" w:themeColor="text1"/>
        </w:rPr>
        <w:t xml:space="preserve">федеральное государственное бюджетное образовательное учреждение </w:t>
      </w:r>
      <w:r w:rsidRPr="00277830">
        <w:rPr>
          <w:color w:val="000000" w:themeColor="text1"/>
        </w:rPr>
        <w:br/>
        <w:t xml:space="preserve">высшего образования </w:t>
      </w:r>
      <w:r w:rsidRPr="00277830">
        <w:rPr>
          <w:color w:val="000000" w:themeColor="text1"/>
        </w:rPr>
        <w:br/>
        <w:t>«Санкт-Петербургский государственный технологический институт</w:t>
      </w:r>
      <w:r w:rsidRPr="00277830">
        <w:rPr>
          <w:color w:val="000000" w:themeColor="text1"/>
        </w:rPr>
        <w:br/>
        <w:t>(технический университет)»</w:t>
      </w:r>
      <w:r w:rsidRPr="00277830">
        <w:rPr>
          <w:color w:val="000000" w:themeColor="text1"/>
        </w:rPr>
        <w:br/>
        <w:t>СПбГТИ(ТУ)</w:t>
      </w:r>
    </w:p>
    <w:p w14:paraId="2AB24874" w14:textId="77777777" w:rsidR="00995B3A" w:rsidRPr="0035529A" w:rsidRDefault="00995B3A" w:rsidP="00995B3A">
      <w:pPr>
        <w:ind w:right="5"/>
        <w:rPr>
          <w:color w:val="000000" w:themeColor="text1"/>
        </w:rPr>
      </w:pPr>
    </w:p>
    <w:p w14:paraId="14925931" w14:textId="77777777" w:rsidR="00995B3A" w:rsidRPr="0035529A" w:rsidRDefault="00995B3A" w:rsidP="00995B3A">
      <w:pPr>
        <w:ind w:right="5"/>
        <w:rPr>
          <w:color w:val="000000" w:themeColor="text1"/>
        </w:rPr>
      </w:pPr>
    </w:p>
    <w:p w14:paraId="4D74787A" w14:textId="77777777" w:rsidR="00995B3A" w:rsidRPr="0035529A" w:rsidRDefault="00995B3A" w:rsidP="00995B3A">
      <w:pPr>
        <w:ind w:right="5"/>
        <w:rPr>
          <w:color w:val="000000" w:themeColor="text1"/>
        </w:rPr>
      </w:pPr>
    </w:p>
    <w:p w14:paraId="083ECBB2" w14:textId="77777777" w:rsidR="00995B3A" w:rsidRDefault="00995B3A" w:rsidP="00995B3A">
      <w:pPr>
        <w:ind w:right="5"/>
        <w:rPr>
          <w:color w:val="000000" w:themeColor="text1"/>
        </w:rPr>
      </w:pPr>
    </w:p>
    <w:p w14:paraId="6C192A4D" w14:textId="77777777" w:rsidR="00995B3A" w:rsidRDefault="00995B3A" w:rsidP="00995B3A">
      <w:pPr>
        <w:ind w:right="5"/>
        <w:rPr>
          <w:color w:val="000000" w:themeColor="text1"/>
        </w:rPr>
      </w:pPr>
    </w:p>
    <w:p w14:paraId="1C78C67C" w14:textId="77777777" w:rsidR="00995B3A" w:rsidRDefault="00995B3A" w:rsidP="00995B3A">
      <w:pPr>
        <w:ind w:right="5"/>
        <w:rPr>
          <w:color w:val="000000" w:themeColor="text1"/>
        </w:rPr>
      </w:pPr>
    </w:p>
    <w:p w14:paraId="606335EC" w14:textId="77777777" w:rsidR="00995B3A" w:rsidRDefault="00995B3A" w:rsidP="00995B3A">
      <w:pPr>
        <w:ind w:right="5"/>
        <w:rPr>
          <w:color w:val="000000" w:themeColor="text1"/>
        </w:rPr>
      </w:pPr>
    </w:p>
    <w:p w14:paraId="59188563" w14:textId="77777777" w:rsidR="00995B3A" w:rsidRDefault="00995B3A" w:rsidP="00995B3A">
      <w:pPr>
        <w:ind w:right="5"/>
        <w:rPr>
          <w:color w:val="000000" w:themeColor="text1"/>
        </w:rPr>
      </w:pPr>
    </w:p>
    <w:p w14:paraId="1CC1FAF6" w14:textId="77777777" w:rsidR="00995B3A" w:rsidRDefault="00995B3A" w:rsidP="00995B3A">
      <w:pPr>
        <w:ind w:right="5"/>
        <w:rPr>
          <w:color w:val="000000" w:themeColor="text1"/>
        </w:rPr>
      </w:pPr>
    </w:p>
    <w:p w14:paraId="58C57A98" w14:textId="77777777" w:rsidR="00995B3A" w:rsidRPr="0035529A" w:rsidRDefault="00995B3A" w:rsidP="00995B3A">
      <w:pPr>
        <w:ind w:right="5"/>
        <w:rPr>
          <w:color w:val="000000" w:themeColor="text1"/>
        </w:rPr>
      </w:pPr>
      <w:r w:rsidRPr="0035529A">
        <w:rPr>
          <w:color w:val="000000" w:themeColor="text1"/>
        </w:rPr>
        <w:t>УТВЕРЖДЕН</w:t>
      </w:r>
    </w:p>
    <w:p w14:paraId="2AFD0125" w14:textId="77777777" w:rsidR="00995B3A" w:rsidRPr="0035529A" w:rsidRDefault="00995B3A" w:rsidP="00995B3A">
      <w:pPr>
        <w:ind w:right="5"/>
        <w:rPr>
          <w:color w:val="000000" w:themeColor="text1"/>
        </w:rPr>
      </w:pPr>
      <w:r w:rsidRPr="0035529A">
        <w:rPr>
          <w:noProof/>
          <w:color w:val="000000" w:themeColor="text1"/>
        </w:rPr>
        <w:t>460.2.030. 00001–01 34</w:t>
      </w:r>
      <w:r w:rsidRPr="0035529A">
        <w:rPr>
          <w:color w:val="000000" w:themeColor="text1"/>
        </w:rPr>
        <w:t xml:space="preserve"> 01–ЛУ</w:t>
      </w:r>
    </w:p>
    <w:p w14:paraId="4721BFCF" w14:textId="77777777" w:rsidR="00995B3A" w:rsidRPr="0035529A" w:rsidRDefault="00995B3A" w:rsidP="00995B3A">
      <w:pPr>
        <w:ind w:right="5"/>
        <w:jc w:val="both"/>
        <w:rPr>
          <w:b/>
          <w:color w:val="000000" w:themeColor="text1"/>
        </w:rPr>
      </w:pPr>
    </w:p>
    <w:p w14:paraId="74C83A18" w14:textId="77777777" w:rsidR="00995B3A" w:rsidRPr="0035529A" w:rsidRDefault="00995B3A" w:rsidP="00995B3A">
      <w:pPr>
        <w:ind w:right="5"/>
        <w:rPr>
          <w:color w:val="000000" w:themeColor="text1"/>
        </w:rPr>
      </w:pPr>
    </w:p>
    <w:p w14:paraId="40699903" w14:textId="77777777" w:rsidR="00995B3A" w:rsidRPr="0035529A" w:rsidRDefault="00995B3A" w:rsidP="00995B3A">
      <w:pPr>
        <w:ind w:right="5"/>
        <w:rPr>
          <w:color w:val="000000" w:themeColor="text1"/>
        </w:rPr>
      </w:pPr>
    </w:p>
    <w:p w14:paraId="2E1FF051" w14:textId="77777777" w:rsidR="00995B3A" w:rsidRDefault="00995B3A" w:rsidP="00995B3A">
      <w:pPr>
        <w:ind w:right="5"/>
        <w:jc w:val="center"/>
        <w:rPr>
          <w:b/>
          <w:color w:val="000000" w:themeColor="text1"/>
        </w:rPr>
      </w:pPr>
    </w:p>
    <w:p w14:paraId="1A53204E" w14:textId="77777777" w:rsidR="00995B3A" w:rsidRDefault="00995B3A" w:rsidP="00995B3A">
      <w:pPr>
        <w:ind w:right="5"/>
        <w:jc w:val="center"/>
        <w:rPr>
          <w:b/>
          <w:color w:val="000000" w:themeColor="text1"/>
        </w:rPr>
      </w:pPr>
    </w:p>
    <w:p w14:paraId="020B11C1" w14:textId="77777777" w:rsidR="00995B3A" w:rsidRPr="0035529A" w:rsidRDefault="00995B3A" w:rsidP="00995B3A">
      <w:pPr>
        <w:ind w:right="5"/>
        <w:jc w:val="center"/>
        <w:rPr>
          <w:b/>
          <w:color w:val="000000" w:themeColor="text1"/>
        </w:rPr>
      </w:pPr>
    </w:p>
    <w:p w14:paraId="7DB4BC2D" w14:textId="77777777" w:rsidR="00995B3A" w:rsidRDefault="00995B3A" w:rsidP="00995B3A">
      <w:pPr>
        <w:pStyle w:val="2"/>
        <w:spacing w:before="0"/>
        <w:jc w:val="center"/>
        <w:rPr>
          <w:rFonts w:ascii="Times New Roman" w:hAnsi="Times New Roman" w:cs="Times New Roman"/>
          <w:b/>
          <w:color w:val="000000" w:themeColor="text1"/>
          <w:sz w:val="24"/>
          <w:szCs w:val="24"/>
        </w:rPr>
      </w:pPr>
    </w:p>
    <w:p w14:paraId="19A40ADB" w14:textId="77777777" w:rsidR="00995B3A" w:rsidRDefault="00995B3A" w:rsidP="00995B3A">
      <w:pPr>
        <w:pStyle w:val="2"/>
        <w:spacing w:before="0"/>
        <w:jc w:val="center"/>
        <w:rPr>
          <w:rFonts w:ascii="Times New Roman" w:hAnsi="Times New Roman" w:cs="Times New Roman"/>
          <w:b/>
          <w:color w:val="000000" w:themeColor="text1"/>
          <w:sz w:val="24"/>
          <w:szCs w:val="24"/>
        </w:rPr>
      </w:pPr>
    </w:p>
    <w:p w14:paraId="45412B61" w14:textId="3AF2BB15" w:rsidR="00995B3A" w:rsidRPr="0035529A" w:rsidRDefault="00995B3A" w:rsidP="00995B3A">
      <w:pPr>
        <w:pStyle w:val="2"/>
        <w:spacing w:before="0"/>
        <w:jc w:val="center"/>
        <w:rPr>
          <w:rFonts w:ascii="Times New Roman" w:hAnsi="Times New Roman" w:cs="Times New Roman"/>
          <w:b/>
          <w:color w:val="000000" w:themeColor="text1"/>
          <w:sz w:val="24"/>
          <w:szCs w:val="24"/>
        </w:rPr>
      </w:pPr>
      <w:r w:rsidRPr="0035529A">
        <w:rPr>
          <w:rFonts w:ascii="Times New Roman" w:hAnsi="Times New Roman" w:cs="Times New Roman"/>
          <w:b/>
          <w:color w:val="000000" w:themeColor="text1"/>
          <w:sz w:val="24"/>
          <w:szCs w:val="24"/>
        </w:rPr>
        <w:t>«</w:t>
      </w:r>
      <w:r w:rsidR="00143629">
        <w:rPr>
          <w:rFonts w:ascii="Times New Roman" w:hAnsi="Times New Roman" w:cs="Times New Roman"/>
          <w:b/>
          <w:bCs/>
          <w:caps/>
          <w:color w:val="000000" w:themeColor="text1"/>
          <w:sz w:val="24"/>
          <w:szCs w:val="24"/>
        </w:rPr>
        <w:t>Система мониторинга контролируемых технологических параметров</w:t>
      </w:r>
      <w:r w:rsidRPr="0035529A">
        <w:rPr>
          <w:rFonts w:ascii="Times New Roman" w:hAnsi="Times New Roman" w:cs="Times New Roman"/>
          <w:b/>
          <w:color w:val="000000" w:themeColor="text1"/>
          <w:sz w:val="24"/>
          <w:szCs w:val="24"/>
        </w:rPr>
        <w:t>»</w:t>
      </w:r>
    </w:p>
    <w:p w14:paraId="702A0E70" w14:textId="77777777" w:rsidR="00995B3A" w:rsidRDefault="00995B3A" w:rsidP="00995B3A">
      <w:pPr>
        <w:ind w:right="5"/>
        <w:jc w:val="right"/>
        <w:rPr>
          <w:color w:val="000000" w:themeColor="text1"/>
        </w:rPr>
      </w:pPr>
    </w:p>
    <w:p w14:paraId="1878D59A" w14:textId="77777777" w:rsidR="00995B3A" w:rsidRDefault="00995B3A" w:rsidP="00995B3A">
      <w:pPr>
        <w:ind w:right="5"/>
        <w:jc w:val="right"/>
        <w:rPr>
          <w:color w:val="000000" w:themeColor="text1"/>
        </w:rPr>
      </w:pPr>
    </w:p>
    <w:p w14:paraId="6EA7329C" w14:textId="77777777" w:rsidR="00995B3A" w:rsidRDefault="00995B3A" w:rsidP="00995B3A">
      <w:pPr>
        <w:ind w:right="5"/>
        <w:jc w:val="right"/>
        <w:rPr>
          <w:color w:val="000000" w:themeColor="text1"/>
        </w:rPr>
      </w:pPr>
    </w:p>
    <w:p w14:paraId="1F4D7752" w14:textId="77777777" w:rsidR="00995B3A" w:rsidRDefault="00995B3A" w:rsidP="00995B3A">
      <w:pPr>
        <w:ind w:right="5"/>
        <w:jc w:val="right"/>
        <w:rPr>
          <w:color w:val="000000" w:themeColor="text1"/>
        </w:rPr>
      </w:pPr>
    </w:p>
    <w:p w14:paraId="79E746F3" w14:textId="77777777" w:rsidR="00995B3A" w:rsidRDefault="00995B3A" w:rsidP="00995B3A">
      <w:pPr>
        <w:ind w:right="5"/>
        <w:jc w:val="right"/>
        <w:rPr>
          <w:color w:val="000000" w:themeColor="text1"/>
        </w:rPr>
      </w:pPr>
    </w:p>
    <w:p w14:paraId="3899C107" w14:textId="77777777" w:rsidR="00995B3A" w:rsidRPr="0035529A" w:rsidRDefault="00995B3A" w:rsidP="00995B3A">
      <w:pPr>
        <w:ind w:right="5"/>
        <w:jc w:val="right"/>
        <w:rPr>
          <w:color w:val="000000" w:themeColor="text1"/>
        </w:rPr>
      </w:pPr>
      <w:r w:rsidRPr="0035529A">
        <w:rPr>
          <w:color w:val="000000" w:themeColor="text1"/>
        </w:rPr>
        <w:t>Руководство системного программиста</w:t>
      </w:r>
    </w:p>
    <w:p w14:paraId="7D8F00FB" w14:textId="77777777" w:rsidR="00995B3A" w:rsidRPr="0035529A" w:rsidRDefault="00995B3A" w:rsidP="00995B3A">
      <w:pPr>
        <w:ind w:right="5"/>
        <w:jc w:val="right"/>
        <w:rPr>
          <w:color w:val="000000" w:themeColor="text1"/>
        </w:rPr>
      </w:pPr>
      <w:r w:rsidRPr="0035529A">
        <w:rPr>
          <w:noProof/>
          <w:color w:val="000000" w:themeColor="text1"/>
        </w:rPr>
        <w:t>460.2.030.00001–01 34 01</w:t>
      </w:r>
    </w:p>
    <w:p w14:paraId="72259C69" w14:textId="77777777" w:rsidR="00995B3A" w:rsidRDefault="00995B3A" w:rsidP="00995B3A">
      <w:pPr>
        <w:ind w:right="5"/>
        <w:jc w:val="right"/>
        <w:rPr>
          <w:color w:val="000000" w:themeColor="text1"/>
        </w:rPr>
      </w:pPr>
    </w:p>
    <w:p w14:paraId="27EE5278" w14:textId="77777777" w:rsidR="00995B3A" w:rsidRDefault="00995B3A" w:rsidP="00995B3A">
      <w:pPr>
        <w:ind w:right="5"/>
        <w:jc w:val="right"/>
        <w:rPr>
          <w:color w:val="000000" w:themeColor="text1"/>
        </w:rPr>
      </w:pPr>
    </w:p>
    <w:p w14:paraId="7CDE95D7" w14:textId="77777777" w:rsidR="00995B3A" w:rsidRPr="0035529A" w:rsidRDefault="00995B3A" w:rsidP="00995B3A">
      <w:pPr>
        <w:ind w:right="5"/>
        <w:jc w:val="right"/>
        <w:rPr>
          <w:color w:val="000000" w:themeColor="text1"/>
        </w:rPr>
      </w:pPr>
      <w:r w:rsidRPr="0035529A">
        <w:rPr>
          <w:color w:val="000000" w:themeColor="text1"/>
        </w:rPr>
        <w:t>Листов</w:t>
      </w:r>
      <w:r w:rsidRPr="0035529A">
        <w:rPr>
          <w:noProof/>
          <w:color w:val="000000" w:themeColor="text1"/>
        </w:rPr>
        <w:t xml:space="preserve"> </w:t>
      </w:r>
      <w:r>
        <w:rPr>
          <w:noProof/>
          <w:color w:val="000000" w:themeColor="text1"/>
        </w:rPr>
        <w:t>8</w:t>
      </w:r>
    </w:p>
    <w:p w14:paraId="0227478E" w14:textId="77777777" w:rsidR="00995B3A" w:rsidRPr="0035529A" w:rsidRDefault="00995B3A" w:rsidP="00995B3A">
      <w:pPr>
        <w:ind w:right="5"/>
        <w:rPr>
          <w:color w:val="000000" w:themeColor="text1"/>
        </w:rPr>
      </w:pPr>
    </w:p>
    <w:p w14:paraId="37F0BC2C" w14:textId="77777777" w:rsidR="00995B3A" w:rsidRPr="0035529A" w:rsidRDefault="00995B3A" w:rsidP="00995B3A">
      <w:pPr>
        <w:pStyle w:val="aff0"/>
        <w:spacing w:after="0"/>
        <w:ind w:left="0"/>
        <w:jc w:val="center"/>
        <w:rPr>
          <w:bCs/>
          <w:color w:val="000000" w:themeColor="text1"/>
        </w:rPr>
      </w:pPr>
    </w:p>
    <w:p w14:paraId="296FB68F" w14:textId="77777777" w:rsidR="00995B3A" w:rsidRPr="0035529A" w:rsidRDefault="00995B3A" w:rsidP="00995B3A">
      <w:pPr>
        <w:pStyle w:val="aff0"/>
        <w:spacing w:after="0"/>
        <w:ind w:left="0"/>
        <w:jc w:val="center"/>
        <w:rPr>
          <w:bCs/>
          <w:color w:val="000000" w:themeColor="text1"/>
        </w:rPr>
      </w:pPr>
    </w:p>
    <w:p w14:paraId="3DBB5CDF" w14:textId="77777777" w:rsidR="00995B3A" w:rsidRPr="0035529A" w:rsidRDefault="00995B3A" w:rsidP="00995B3A">
      <w:pPr>
        <w:pStyle w:val="aff0"/>
        <w:spacing w:after="0"/>
        <w:ind w:left="0"/>
        <w:jc w:val="center"/>
        <w:rPr>
          <w:bCs/>
          <w:color w:val="000000" w:themeColor="text1"/>
        </w:rPr>
      </w:pPr>
    </w:p>
    <w:p w14:paraId="57E6B771" w14:textId="77777777" w:rsidR="00995B3A" w:rsidRDefault="00995B3A" w:rsidP="00995B3A">
      <w:pPr>
        <w:pStyle w:val="aff0"/>
        <w:spacing w:after="0"/>
        <w:ind w:left="0"/>
        <w:jc w:val="center"/>
        <w:rPr>
          <w:bCs/>
          <w:color w:val="000000" w:themeColor="text1"/>
        </w:rPr>
      </w:pPr>
    </w:p>
    <w:p w14:paraId="4918617C" w14:textId="77777777" w:rsidR="00995B3A" w:rsidRDefault="00995B3A" w:rsidP="00995B3A">
      <w:pPr>
        <w:pStyle w:val="aff0"/>
        <w:spacing w:after="0"/>
        <w:ind w:left="0"/>
        <w:jc w:val="center"/>
        <w:rPr>
          <w:bCs/>
          <w:color w:val="000000" w:themeColor="text1"/>
        </w:rPr>
      </w:pPr>
    </w:p>
    <w:p w14:paraId="4760C06B" w14:textId="77777777" w:rsidR="00995B3A" w:rsidRDefault="00995B3A" w:rsidP="00995B3A">
      <w:pPr>
        <w:pStyle w:val="aff0"/>
        <w:spacing w:after="0"/>
        <w:ind w:left="0"/>
        <w:jc w:val="center"/>
        <w:rPr>
          <w:bCs/>
          <w:color w:val="000000" w:themeColor="text1"/>
        </w:rPr>
      </w:pPr>
    </w:p>
    <w:p w14:paraId="65C291B3" w14:textId="77777777" w:rsidR="00995B3A" w:rsidRDefault="00995B3A" w:rsidP="00995B3A">
      <w:pPr>
        <w:pStyle w:val="aff0"/>
        <w:spacing w:after="0"/>
        <w:ind w:left="0"/>
        <w:jc w:val="center"/>
        <w:rPr>
          <w:bCs/>
          <w:color w:val="000000" w:themeColor="text1"/>
        </w:rPr>
      </w:pPr>
    </w:p>
    <w:p w14:paraId="745C6F25" w14:textId="77777777" w:rsidR="00995B3A" w:rsidRDefault="00995B3A" w:rsidP="00995B3A">
      <w:pPr>
        <w:pStyle w:val="aff0"/>
        <w:spacing w:after="0"/>
        <w:ind w:left="0"/>
        <w:jc w:val="center"/>
        <w:rPr>
          <w:bCs/>
          <w:color w:val="000000" w:themeColor="text1"/>
        </w:rPr>
      </w:pPr>
    </w:p>
    <w:p w14:paraId="1920C698" w14:textId="77777777" w:rsidR="00995B3A" w:rsidRDefault="00995B3A" w:rsidP="00995B3A">
      <w:pPr>
        <w:pStyle w:val="aff0"/>
        <w:spacing w:after="0"/>
        <w:ind w:left="0"/>
        <w:jc w:val="center"/>
        <w:rPr>
          <w:bCs/>
          <w:color w:val="000000" w:themeColor="text1"/>
        </w:rPr>
      </w:pPr>
    </w:p>
    <w:p w14:paraId="196F7B48" w14:textId="77777777" w:rsidR="00995B3A" w:rsidRDefault="00995B3A" w:rsidP="00995B3A">
      <w:pPr>
        <w:pStyle w:val="aff0"/>
        <w:spacing w:after="0"/>
        <w:ind w:left="0"/>
        <w:jc w:val="center"/>
        <w:rPr>
          <w:bCs/>
          <w:color w:val="000000" w:themeColor="text1"/>
        </w:rPr>
      </w:pPr>
      <w:r w:rsidRPr="0035529A">
        <w:rPr>
          <w:bCs/>
          <w:color w:val="000000" w:themeColor="text1"/>
        </w:rPr>
        <w:t>2017</w:t>
      </w:r>
    </w:p>
    <w:p w14:paraId="64D92643" w14:textId="77777777" w:rsidR="00995B3A" w:rsidRPr="007618A0" w:rsidRDefault="00995B3A" w:rsidP="00995B3A">
      <w:pPr>
        <w:rPr>
          <w:bCs/>
          <w:color w:val="000000" w:themeColor="text1"/>
        </w:rPr>
      </w:pPr>
      <w:r>
        <w:br w:type="page"/>
      </w:r>
      <w:r w:rsidRPr="007618A0">
        <w:rPr>
          <w:bCs/>
          <w:color w:val="000000" w:themeColor="text1"/>
        </w:rPr>
        <w:lastRenderedPageBreak/>
        <w:t>Продолжение приложения А</w:t>
      </w:r>
      <w:r w:rsidRPr="007618A0">
        <w:rPr>
          <w:bCs/>
          <w:color w:val="000000" w:themeColor="text1"/>
        </w:rPr>
        <w:tab/>
      </w:r>
    </w:p>
    <w:p w14:paraId="799DBF83" w14:textId="77777777" w:rsidR="00995B3A" w:rsidRPr="0035529A" w:rsidRDefault="00995B3A" w:rsidP="00995B3A">
      <w:pPr>
        <w:ind w:right="5"/>
        <w:jc w:val="center"/>
        <w:rPr>
          <w:noProof/>
          <w:color w:val="000000" w:themeColor="text1"/>
        </w:rPr>
      </w:pPr>
      <w:r w:rsidRPr="0035529A">
        <w:rPr>
          <w:noProof/>
          <w:color w:val="000000" w:themeColor="text1"/>
        </w:rPr>
        <w:t>2</w:t>
      </w:r>
    </w:p>
    <w:p w14:paraId="33C9095D" w14:textId="77777777" w:rsidR="00995B3A" w:rsidRPr="0035529A" w:rsidRDefault="00995B3A" w:rsidP="00995B3A">
      <w:pPr>
        <w:ind w:right="5"/>
        <w:jc w:val="center"/>
        <w:rPr>
          <w:noProof/>
          <w:color w:val="000000" w:themeColor="text1"/>
        </w:rPr>
      </w:pPr>
      <w:r w:rsidRPr="0035529A">
        <w:rPr>
          <w:noProof/>
          <w:color w:val="000000" w:themeColor="text1"/>
        </w:rPr>
        <w:t>460.2.030.00001–01 34 01</w:t>
      </w:r>
    </w:p>
    <w:p w14:paraId="42790987" w14:textId="77777777" w:rsidR="00995B3A" w:rsidRDefault="00995B3A" w:rsidP="00995B3A">
      <w:pPr>
        <w:ind w:firstLine="851"/>
        <w:rPr>
          <w:color w:val="000000" w:themeColor="text1"/>
        </w:rPr>
      </w:pPr>
    </w:p>
    <w:p w14:paraId="386F6A97" w14:textId="77777777" w:rsidR="00995B3A" w:rsidRPr="00F37DD8" w:rsidRDefault="00995B3A" w:rsidP="00E41233">
      <w:pPr>
        <w:jc w:val="center"/>
        <w:rPr>
          <w:b/>
          <w:color w:val="000000" w:themeColor="text1"/>
        </w:rPr>
      </w:pPr>
      <w:r w:rsidRPr="00F37DD8">
        <w:rPr>
          <w:b/>
          <w:color w:val="000000" w:themeColor="text1"/>
        </w:rPr>
        <w:t>АННОТАЦИЯ</w:t>
      </w:r>
    </w:p>
    <w:p w14:paraId="255907F0" w14:textId="77777777" w:rsidR="00995B3A" w:rsidRDefault="00995B3A" w:rsidP="00995B3A">
      <w:pPr>
        <w:ind w:firstLine="709"/>
        <w:jc w:val="both"/>
        <w:rPr>
          <w:color w:val="000000" w:themeColor="text1"/>
        </w:rPr>
      </w:pPr>
    </w:p>
    <w:p w14:paraId="639236EF" w14:textId="47BCEDB5" w:rsidR="00995B3A" w:rsidRPr="0035529A" w:rsidRDefault="00995B3A" w:rsidP="00442E29">
      <w:pPr>
        <w:pStyle w:val="a7"/>
      </w:pPr>
      <w:r w:rsidRPr="0035529A">
        <w:t>В данном программном документе приведено руководство системного программиста по настройке и использованию программы «</w:t>
      </w:r>
      <w:r w:rsidR="00143629" w:rsidRPr="00143629">
        <w:t>MonitoringSystem</w:t>
      </w:r>
      <w:r w:rsidRPr="0035529A">
        <w:t>.ехе», предназначенной для</w:t>
      </w:r>
      <w:r w:rsidR="00143629">
        <w:rPr>
          <w:lang w:val="en-US"/>
        </w:rPr>
        <w:t xml:space="preserve"> </w:t>
      </w:r>
      <w:r w:rsidR="00143629">
        <w:t>мониторинга заданных контролируемых технологических параметров</w:t>
      </w:r>
      <w:r w:rsidRPr="0035529A">
        <w:t xml:space="preserve">. </w:t>
      </w:r>
    </w:p>
    <w:p w14:paraId="7B526A3A" w14:textId="77777777" w:rsidR="00995B3A" w:rsidRPr="0035529A" w:rsidRDefault="00995B3A" w:rsidP="00442E29">
      <w:pPr>
        <w:pStyle w:val="a7"/>
      </w:pPr>
      <w:r w:rsidRPr="0035529A">
        <w:tab/>
        <w:t>В данном программном документе, в разделе «Общие сведения о программе» указаны назначение и функции программы и сведения о технических и программных средствах, обеспечивающих выполнение данной программы, а также требования к персоналу.</w:t>
      </w:r>
    </w:p>
    <w:p w14:paraId="23C2397E" w14:textId="77777777" w:rsidR="00995B3A" w:rsidRPr="0035529A" w:rsidRDefault="00995B3A" w:rsidP="00442E29">
      <w:pPr>
        <w:pStyle w:val="a7"/>
      </w:pPr>
      <w:r w:rsidRPr="0035529A">
        <w:tab/>
        <w:t>В разделе «Структура программы» приведены сведения о структуре программы, ее составных частях, о связях между составными частями и о связях с другими программами.</w:t>
      </w:r>
    </w:p>
    <w:p w14:paraId="6D246B84" w14:textId="77777777" w:rsidR="00995B3A" w:rsidRPr="0035529A" w:rsidRDefault="00995B3A" w:rsidP="00442E29">
      <w:pPr>
        <w:pStyle w:val="a7"/>
      </w:pPr>
      <w:r w:rsidRPr="0035529A">
        <w:tab/>
        <w:t>В данном программном документе, в разделе «Настройка программы» приведено описание действий по настройке программы на условия конкретного применения (настройка на состав технических  и программных средств, выбор функций и др.).</w:t>
      </w:r>
    </w:p>
    <w:p w14:paraId="293D9181" w14:textId="77777777" w:rsidR="00995B3A" w:rsidRPr="0035529A" w:rsidRDefault="00995B3A" w:rsidP="00442E29">
      <w:pPr>
        <w:pStyle w:val="a7"/>
      </w:pPr>
      <w:r w:rsidRPr="0035529A">
        <w:tab/>
        <w:t xml:space="preserve">В разделе «Проверка программы» приведено описание способов проверки, позволяющих дать общее заключение о работоспособности программы (контрольные примеры, методы прогона, результаты). </w:t>
      </w:r>
    </w:p>
    <w:p w14:paraId="3A03C0BB" w14:textId="77777777" w:rsidR="00995B3A" w:rsidRPr="0035529A" w:rsidRDefault="00995B3A" w:rsidP="00442E29">
      <w:pPr>
        <w:pStyle w:val="a7"/>
      </w:pPr>
      <w:r w:rsidRPr="0035529A">
        <w:t>В данном программном документе, в разделе «Сообщения системному программисту» указаны тексты сообщений, выдаваемых в ходе выполнения настройки, проверки программы, а также в ходе выполнения программы, описание их содержания и действий, которые необходимо предпринять по этим сообщениям.</w:t>
      </w:r>
    </w:p>
    <w:p w14:paraId="3D05889F" w14:textId="77777777" w:rsidR="00995B3A" w:rsidRPr="0035529A" w:rsidRDefault="00995B3A" w:rsidP="00995B3A">
      <w:pPr>
        <w:ind w:firstLine="851"/>
        <w:jc w:val="both"/>
        <w:rPr>
          <w:color w:val="000000" w:themeColor="text1"/>
          <w:spacing w:val="-4"/>
          <w:highlight w:val="yellow"/>
        </w:rPr>
      </w:pPr>
    </w:p>
    <w:p w14:paraId="18570891" w14:textId="77777777" w:rsidR="00995B3A" w:rsidRPr="0035529A" w:rsidRDefault="00995B3A" w:rsidP="00995B3A">
      <w:pPr>
        <w:ind w:firstLine="708"/>
        <w:rPr>
          <w:color w:val="000000" w:themeColor="text1"/>
          <w:highlight w:val="yellow"/>
        </w:rPr>
      </w:pPr>
    </w:p>
    <w:p w14:paraId="5DF05D1E" w14:textId="77777777" w:rsidR="00995B3A" w:rsidRPr="0035529A" w:rsidRDefault="00995B3A" w:rsidP="00995B3A">
      <w:pPr>
        <w:ind w:firstLine="708"/>
        <w:rPr>
          <w:color w:val="000000" w:themeColor="text1"/>
          <w:highlight w:val="yellow"/>
        </w:rPr>
      </w:pPr>
    </w:p>
    <w:p w14:paraId="69313BCF" w14:textId="77777777" w:rsidR="00995B3A" w:rsidRPr="0035529A" w:rsidRDefault="00995B3A" w:rsidP="00995B3A">
      <w:pPr>
        <w:ind w:firstLine="708"/>
        <w:rPr>
          <w:color w:val="000000" w:themeColor="text1"/>
          <w:highlight w:val="yellow"/>
        </w:rPr>
      </w:pPr>
    </w:p>
    <w:p w14:paraId="20D07454" w14:textId="77777777" w:rsidR="00995B3A" w:rsidRPr="0035529A" w:rsidRDefault="00995B3A" w:rsidP="00995B3A">
      <w:pPr>
        <w:ind w:firstLine="708"/>
        <w:rPr>
          <w:color w:val="000000" w:themeColor="text1"/>
          <w:highlight w:val="yellow"/>
        </w:rPr>
      </w:pPr>
    </w:p>
    <w:p w14:paraId="780B8537" w14:textId="77777777" w:rsidR="00995B3A" w:rsidRPr="0035529A" w:rsidRDefault="00995B3A" w:rsidP="00995B3A">
      <w:pPr>
        <w:ind w:firstLine="708"/>
        <w:rPr>
          <w:color w:val="000000" w:themeColor="text1"/>
          <w:highlight w:val="yellow"/>
        </w:rPr>
      </w:pPr>
    </w:p>
    <w:p w14:paraId="6D0292DA" w14:textId="77777777" w:rsidR="00995B3A" w:rsidRDefault="00995B3A" w:rsidP="00995B3A">
      <w:pPr>
        <w:rPr>
          <w:color w:val="000000" w:themeColor="text1"/>
          <w:highlight w:val="yellow"/>
        </w:rPr>
      </w:pPr>
      <w:r>
        <w:rPr>
          <w:color w:val="000000" w:themeColor="text1"/>
          <w:highlight w:val="yellow"/>
        </w:rPr>
        <w:br w:type="page"/>
      </w:r>
    </w:p>
    <w:p w14:paraId="16C8A969" w14:textId="77777777" w:rsidR="00995B3A" w:rsidRPr="0035529A" w:rsidRDefault="00995B3A" w:rsidP="00995B3A">
      <w:pPr>
        <w:pStyle w:val="aff0"/>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2B17F07F" w14:textId="77777777" w:rsidR="00995B3A" w:rsidRPr="0035529A" w:rsidRDefault="00995B3A" w:rsidP="00995B3A">
      <w:pPr>
        <w:ind w:right="5"/>
        <w:jc w:val="center"/>
        <w:rPr>
          <w:noProof/>
          <w:color w:val="000000" w:themeColor="text1"/>
        </w:rPr>
      </w:pPr>
      <w:r w:rsidRPr="0035529A">
        <w:rPr>
          <w:noProof/>
          <w:color w:val="000000" w:themeColor="text1"/>
        </w:rPr>
        <w:t>3</w:t>
      </w:r>
    </w:p>
    <w:p w14:paraId="5071F953" w14:textId="77777777" w:rsidR="00995B3A" w:rsidRPr="0035529A" w:rsidRDefault="00995B3A" w:rsidP="00995B3A">
      <w:pPr>
        <w:ind w:right="5"/>
        <w:jc w:val="center"/>
        <w:rPr>
          <w:noProof/>
          <w:color w:val="000000" w:themeColor="text1"/>
        </w:rPr>
      </w:pPr>
      <w:r w:rsidRPr="0035529A">
        <w:rPr>
          <w:noProof/>
          <w:color w:val="000000" w:themeColor="text1"/>
        </w:rPr>
        <w:t>460.2.030.00001–01 34 01</w:t>
      </w:r>
    </w:p>
    <w:p w14:paraId="3F76C00A" w14:textId="77777777" w:rsidR="00995B3A" w:rsidRDefault="00995B3A" w:rsidP="00995B3A">
      <w:pPr>
        <w:ind w:firstLine="851"/>
        <w:rPr>
          <w:color w:val="000000" w:themeColor="text1"/>
        </w:rPr>
      </w:pPr>
    </w:p>
    <w:p w14:paraId="49B22622" w14:textId="77777777" w:rsidR="00995B3A" w:rsidRPr="0035529A" w:rsidRDefault="00995B3A" w:rsidP="00995B3A">
      <w:pPr>
        <w:jc w:val="center"/>
        <w:rPr>
          <w:color w:val="000000" w:themeColor="text1"/>
        </w:rPr>
      </w:pPr>
      <w:r w:rsidRPr="0035529A">
        <w:rPr>
          <w:color w:val="000000" w:themeColor="text1"/>
        </w:rPr>
        <w:t>СОДЕРЖАНИЕ</w:t>
      </w:r>
    </w:p>
    <w:p w14:paraId="526DD2C6" w14:textId="77777777" w:rsidR="00995B3A" w:rsidRDefault="00995B3A" w:rsidP="00995B3A">
      <w:pPr>
        <w:rPr>
          <w:color w:val="000000" w:themeColor="text1"/>
        </w:rPr>
      </w:pPr>
    </w:p>
    <w:p w14:paraId="5A3BC966" w14:textId="77777777" w:rsidR="00995B3A" w:rsidRPr="0035529A" w:rsidRDefault="00995B3A" w:rsidP="00995B3A">
      <w:pPr>
        <w:rPr>
          <w:color w:val="000000" w:themeColor="text1"/>
        </w:rPr>
      </w:pPr>
      <w:r w:rsidRPr="0035529A">
        <w:rPr>
          <w:color w:val="000000" w:themeColor="text1"/>
        </w:rPr>
        <w:t xml:space="preserve">Аннотация </w:t>
      </w:r>
      <w:r w:rsidRPr="0035529A">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sidRPr="0035529A">
        <w:rPr>
          <w:color w:val="000000" w:themeColor="text1"/>
        </w:rPr>
        <w:t>2</w:t>
      </w:r>
    </w:p>
    <w:p w14:paraId="42AA353B" w14:textId="77777777" w:rsidR="00995B3A" w:rsidRDefault="00995B3A" w:rsidP="00995B3A">
      <w:pPr>
        <w:rPr>
          <w:color w:val="000000" w:themeColor="text1"/>
        </w:rPr>
      </w:pPr>
    </w:p>
    <w:p w14:paraId="16C8F6D9" w14:textId="77777777" w:rsidR="00995B3A" w:rsidRPr="0035529A" w:rsidRDefault="00995B3A" w:rsidP="00995B3A">
      <w:pPr>
        <w:rPr>
          <w:color w:val="000000" w:themeColor="text1"/>
        </w:rPr>
      </w:pPr>
      <w:r w:rsidRPr="0035529A">
        <w:rPr>
          <w:color w:val="000000" w:themeColor="text1"/>
        </w:rPr>
        <w:t>Содержание</w:t>
      </w:r>
      <w:r w:rsidRPr="0035529A">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sidRPr="0035529A">
        <w:rPr>
          <w:color w:val="000000" w:themeColor="text1"/>
        </w:rPr>
        <w:t>3</w:t>
      </w:r>
    </w:p>
    <w:p w14:paraId="36B29137" w14:textId="77777777" w:rsidR="00995B3A" w:rsidRDefault="00995B3A" w:rsidP="00995B3A">
      <w:pPr>
        <w:rPr>
          <w:color w:val="000000" w:themeColor="text1"/>
        </w:rPr>
      </w:pPr>
    </w:p>
    <w:p w14:paraId="7B79AF29" w14:textId="77777777" w:rsidR="00995B3A" w:rsidRPr="0035529A" w:rsidRDefault="00995B3A" w:rsidP="00995B3A">
      <w:pPr>
        <w:rPr>
          <w:color w:val="000000" w:themeColor="text1"/>
        </w:rPr>
      </w:pPr>
      <w:r w:rsidRPr="0035529A">
        <w:rPr>
          <w:color w:val="000000" w:themeColor="text1"/>
        </w:rPr>
        <w:t>1 Общие сведения о программе</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4</w:t>
      </w:r>
    </w:p>
    <w:p w14:paraId="0641C357" w14:textId="77777777" w:rsidR="00995B3A" w:rsidRPr="0035529A" w:rsidRDefault="00995B3A" w:rsidP="00995B3A">
      <w:pPr>
        <w:rPr>
          <w:color w:val="000000" w:themeColor="text1"/>
        </w:rPr>
      </w:pPr>
      <w:r w:rsidRPr="0035529A">
        <w:rPr>
          <w:color w:val="000000" w:themeColor="text1"/>
        </w:rPr>
        <w:tab/>
        <w:t>1.1. Назначение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4</w:t>
      </w:r>
    </w:p>
    <w:p w14:paraId="23EF956F" w14:textId="77777777" w:rsidR="00995B3A" w:rsidRPr="0035529A" w:rsidRDefault="00995B3A" w:rsidP="00995B3A">
      <w:pPr>
        <w:rPr>
          <w:color w:val="000000" w:themeColor="text1"/>
        </w:rPr>
      </w:pPr>
      <w:r w:rsidRPr="0035529A">
        <w:rPr>
          <w:color w:val="000000" w:themeColor="text1"/>
        </w:rPr>
        <w:tab/>
        <w:t>1.2. Функции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4</w:t>
      </w:r>
    </w:p>
    <w:p w14:paraId="394478F9" w14:textId="77777777" w:rsidR="00995B3A" w:rsidRPr="0035529A" w:rsidRDefault="00995B3A" w:rsidP="00995B3A">
      <w:pPr>
        <w:rPr>
          <w:color w:val="000000" w:themeColor="text1"/>
        </w:rPr>
      </w:pPr>
      <w:r w:rsidRPr="0035529A">
        <w:rPr>
          <w:color w:val="000000" w:themeColor="text1"/>
        </w:rPr>
        <w:tab/>
        <w:t>1.3. Минимальный состав технических средств</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5</w:t>
      </w:r>
    </w:p>
    <w:p w14:paraId="12E1C466" w14:textId="77777777" w:rsidR="00995B3A" w:rsidRPr="0035529A" w:rsidRDefault="00995B3A" w:rsidP="00995B3A">
      <w:pPr>
        <w:rPr>
          <w:color w:val="000000" w:themeColor="text1"/>
        </w:rPr>
      </w:pPr>
      <w:r w:rsidRPr="0035529A">
        <w:rPr>
          <w:color w:val="000000" w:themeColor="text1"/>
        </w:rPr>
        <w:tab/>
        <w:t>1.4. Минимальный состав программных средств</w:t>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Pr>
          <w:color w:val="000000" w:themeColor="text1"/>
        </w:rPr>
        <w:tab/>
      </w:r>
      <w:r w:rsidRPr="0035529A">
        <w:rPr>
          <w:color w:val="000000" w:themeColor="text1"/>
        </w:rPr>
        <w:t>5</w:t>
      </w:r>
    </w:p>
    <w:p w14:paraId="7A382BA8" w14:textId="77777777" w:rsidR="00995B3A" w:rsidRPr="0035529A" w:rsidRDefault="00995B3A" w:rsidP="00995B3A">
      <w:pPr>
        <w:rPr>
          <w:color w:val="000000" w:themeColor="text1"/>
        </w:rPr>
      </w:pPr>
      <w:r w:rsidRPr="0035529A">
        <w:rPr>
          <w:color w:val="000000" w:themeColor="text1"/>
        </w:rPr>
        <w:tab/>
        <w:t>1.5. Требования к персоналу (системному программисту)</w:t>
      </w:r>
      <w:r w:rsidRPr="0035529A">
        <w:rPr>
          <w:color w:val="000000" w:themeColor="text1"/>
        </w:rPr>
        <w:tab/>
      </w:r>
      <w:r w:rsidRPr="0035529A">
        <w:rPr>
          <w:color w:val="000000" w:themeColor="text1"/>
        </w:rPr>
        <w:tab/>
      </w:r>
      <w:r>
        <w:rPr>
          <w:color w:val="000000" w:themeColor="text1"/>
        </w:rPr>
        <w:tab/>
      </w:r>
      <w:r w:rsidRPr="0035529A">
        <w:rPr>
          <w:color w:val="000000" w:themeColor="text1"/>
        </w:rPr>
        <w:t>5</w:t>
      </w:r>
    </w:p>
    <w:p w14:paraId="57EFCB7C" w14:textId="77777777" w:rsidR="00995B3A" w:rsidRDefault="00995B3A" w:rsidP="00995B3A">
      <w:pPr>
        <w:rPr>
          <w:color w:val="000000" w:themeColor="text1"/>
        </w:rPr>
      </w:pPr>
    </w:p>
    <w:p w14:paraId="255E2CD7" w14:textId="77777777" w:rsidR="00995B3A" w:rsidRPr="0035529A" w:rsidRDefault="00995B3A" w:rsidP="00995B3A">
      <w:pPr>
        <w:rPr>
          <w:color w:val="000000" w:themeColor="text1"/>
        </w:rPr>
      </w:pPr>
      <w:r w:rsidRPr="0035529A">
        <w:rPr>
          <w:color w:val="000000" w:themeColor="text1"/>
        </w:rPr>
        <w:t>2 Структура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6</w:t>
      </w:r>
    </w:p>
    <w:p w14:paraId="28EAF0F3" w14:textId="77777777" w:rsidR="00995B3A" w:rsidRPr="0035529A" w:rsidRDefault="00995B3A" w:rsidP="00995B3A">
      <w:pPr>
        <w:rPr>
          <w:color w:val="000000" w:themeColor="text1"/>
        </w:rPr>
      </w:pPr>
      <w:r w:rsidRPr="0035529A">
        <w:rPr>
          <w:color w:val="000000" w:themeColor="text1"/>
        </w:rPr>
        <w:tab/>
        <w:t>2.1. Сведения о структуре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6</w:t>
      </w:r>
    </w:p>
    <w:p w14:paraId="582A60A2" w14:textId="77777777" w:rsidR="00995B3A" w:rsidRPr="0035529A" w:rsidRDefault="00995B3A" w:rsidP="00995B3A">
      <w:pPr>
        <w:rPr>
          <w:color w:val="000000" w:themeColor="text1"/>
        </w:rPr>
      </w:pPr>
      <w:r w:rsidRPr="0035529A">
        <w:rPr>
          <w:color w:val="000000" w:themeColor="text1"/>
        </w:rPr>
        <w:tab/>
        <w:t>2.2. Сведения о составных частях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6</w:t>
      </w:r>
    </w:p>
    <w:p w14:paraId="6CCA1631" w14:textId="77777777" w:rsidR="00995B3A" w:rsidRPr="0035529A" w:rsidRDefault="00995B3A" w:rsidP="00995B3A">
      <w:pPr>
        <w:rPr>
          <w:color w:val="000000" w:themeColor="text1"/>
        </w:rPr>
      </w:pPr>
      <w:r w:rsidRPr="0035529A">
        <w:rPr>
          <w:color w:val="000000" w:themeColor="text1"/>
        </w:rPr>
        <w:tab/>
        <w:t>2.3. Сведения о связях между составными частями программы</w:t>
      </w:r>
      <w:r w:rsidRPr="0035529A">
        <w:rPr>
          <w:color w:val="000000" w:themeColor="text1"/>
        </w:rPr>
        <w:tab/>
      </w:r>
      <w:r>
        <w:rPr>
          <w:color w:val="000000" w:themeColor="text1"/>
        </w:rPr>
        <w:tab/>
      </w:r>
      <w:r w:rsidRPr="0035529A">
        <w:rPr>
          <w:color w:val="000000" w:themeColor="text1"/>
        </w:rPr>
        <w:t>6</w:t>
      </w:r>
    </w:p>
    <w:p w14:paraId="1FC252DC" w14:textId="77777777" w:rsidR="00995B3A" w:rsidRPr="0035529A" w:rsidRDefault="00995B3A" w:rsidP="00995B3A">
      <w:pPr>
        <w:rPr>
          <w:color w:val="000000" w:themeColor="text1"/>
        </w:rPr>
      </w:pPr>
      <w:r w:rsidRPr="0035529A">
        <w:rPr>
          <w:color w:val="000000" w:themeColor="text1"/>
        </w:rPr>
        <w:tab/>
        <w:t>2.4. Сведения о связях с другими программами</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6</w:t>
      </w:r>
    </w:p>
    <w:p w14:paraId="7CF17B8A" w14:textId="77777777" w:rsidR="00995B3A" w:rsidRDefault="00995B3A" w:rsidP="00995B3A">
      <w:pPr>
        <w:rPr>
          <w:color w:val="000000" w:themeColor="text1"/>
        </w:rPr>
      </w:pPr>
    </w:p>
    <w:p w14:paraId="571D511F" w14:textId="77777777" w:rsidR="00995B3A" w:rsidRPr="0035529A" w:rsidRDefault="00995B3A" w:rsidP="00995B3A">
      <w:pPr>
        <w:rPr>
          <w:color w:val="000000" w:themeColor="text1"/>
        </w:rPr>
      </w:pPr>
      <w:r w:rsidRPr="0035529A">
        <w:rPr>
          <w:color w:val="000000" w:themeColor="text1"/>
        </w:rPr>
        <w:t>3</w:t>
      </w:r>
      <w:r>
        <w:rPr>
          <w:color w:val="000000" w:themeColor="text1"/>
        </w:rPr>
        <w:t xml:space="preserve"> </w:t>
      </w:r>
      <w:r w:rsidRPr="0035529A">
        <w:rPr>
          <w:color w:val="000000" w:themeColor="text1"/>
        </w:rPr>
        <w:t>Настройка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1ABDF2FF" w14:textId="77777777" w:rsidR="00995B3A" w:rsidRPr="0035529A" w:rsidRDefault="00995B3A" w:rsidP="00995B3A">
      <w:pPr>
        <w:rPr>
          <w:color w:val="000000" w:themeColor="text1"/>
        </w:rPr>
      </w:pPr>
      <w:r w:rsidRPr="0035529A">
        <w:rPr>
          <w:color w:val="000000" w:themeColor="text1"/>
        </w:rPr>
        <w:tab/>
        <w:t>3.1. Настройка на состав технических средств</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041FE739" w14:textId="77777777" w:rsidR="00995B3A" w:rsidRPr="0035529A" w:rsidRDefault="00995B3A" w:rsidP="00995B3A">
      <w:pPr>
        <w:rPr>
          <w:color w:val="000000" w:themeColor="text1"/>
        </w:rPr>
      </w:pPr>
      <w:r w:rsidRPr="0035529A">
        <w:rPr>
          <w:color w:val="000000" w:themeColor="text1"/>
        </w:rPr>
        <w:tab/>
        <w:t>3.2. Настройка на состав программных средств</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56F62D3A" w14:textId="77777777" w:rsidR="00995B3A" w:rsidRDefault="00995B3A" w:rsidP="00995B3A">
      <w:pPr>
        <w:rPr>
          <w:color w:val="000000" w:themeColor="text1"/>
        </w:rPr>
      </w:pPr>
    </w:p>
    <w:p w14:paraId="3D31FAC3" w14:textId="77777777" w:rsidR="00995B3A" w:rsidRPr="0035529A" w:rsidRDefault="00995B3A" w:rsidP="00995B3A">
      <w:pPr>
        <w:rPr>
          <w:color w:val="000000" w:themeColor="text1"/>
        </w:rPr>
      </w:pPr>
      <w:r w:rsidRPr="0035529A">
        <w:rPr>
          <w:color w:val="000000" w:themeColor="text1"/>
        </w:rPr>
        <w:t>4</w:t>
      </w:r>
      <w:r>
        <w:rPr>
          <w:color w:val="000000" w:themeColor="text1"/>
        </w:rPr>
        <w:t xml:space="preserve"> </w:t>
      </w:r>
      <w:r w:rsidRPr="0035529A">
        <w:rPr>
          <w:color w:val="000000" w:themeColor="text1"/>
        </w:rPr>
        <w:t>Проверка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416DEBDF" w14:textId="77777777" w:rsidR="00995B3A" w:rsidRPr="0035529A" w:rsidRDefault="00995B3A" w:rsidP="00995B3A">
      <w:pPr>
        <w:rPr>
          <w:color w:val="000000" w:themeColor="text1"/>
        </w:rPr>
      </w:pPr>
      <w:r w:rsidRPr="0035529A">
        <w:rPr>
          <w:color w:val="000000" w:themeColor="text1"/>
        </w:rPr>
        <w:tab/>
        <w:t>4.1. Описание способов проверки</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30FEAC78" w14:textId="77777777" w:rsidR="00995B3A" w:rsidRPr="0035529A" w:rsidRDefault="00995B3A" w:rsidP="00995B3A">
      <w:pPr>
        <w:rPr>
          <w:color w:val="000000" w:themeColor="text1"/>
        </w:rPr>
      </w:pPr>
      <w:r w:rsidRPr="0035529A">
        <w:rPr>
          <w:color w:val="000000" w:themeColor="text1"/>
        </w:rPr>
        <w:tab/>
        <w:t>4.2. Методы прогона</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t>7</w:t>
      </w:r>
    </w:p>
    <w:p w14:paraId="352B44FF" w14:textId="77777777" w:rsidR="00995B3A" w:rsidRPr="0035529A" w:rsidRDefault="00995B3A" w:rsidP="00995B3A">
      <w:pPr>
        <w:rPr>
          <w:color w:val="000000" w:themeColor="text1"/>
        </w:rPr>
      </w:pPr>
      <w:r w:rsidRPr="0035529A">
        <w:rPr>
          <w:color w:val="000000" w:themeColor="text1"/>
        </w:rPr>
        <w:tab/>
      </w:r>
      <w:r w:rsidRPr="0035529A">
        <w:rPr>
          <w:color w:val="000000" w:themeColor="text1"/>
        </w:rPr>
        <w:tab/>
        <w:t>4.2.1. Проверка работоспособности программы</w:t>
      </w:r>
      <w:r w:rsidRPr="0035529A">
        <w:rPr>
          <w:color w:val="000000" w:themeColor="text1"/>
        </w:rPr>
        <w:tab/>
      </w:r>
      <w:r w:rsidRPr="0035529A">
        <w:rPr>
          <w:color w:val="000000" w:themeColor="text1"/>
        </w:rPr>
        <w:tab/>
      </w:r>
      <w:r w:rsidRPr="0035529A">
        <w:rPr>
          <w:color w:val="000000" w:themeColor="text1"/>
        </w:rPr>
        <w:tab/>
      </w:r>
      <w:r>
        <w:rPr>
          <w:color w:val="000000" w:themeColor="text1"/>
        </w:rPr>
        <w:tab/>
        <w:t>7</w:t>
      </w:r>
    </w:p>
    <w:p w14:paraId="5802B677" w14:textId="77777777" w:rsidR="00995B3A" w:rsidRPr="0035529A" w:rsidRDefault="00995B3A" w:rsidP="00995B3A">
      <w:pPr>
        <w:rPr>
          <w:color w:val="000000" w:themeColor="text1"/>
        </w:rPr>
      </w:pPr>
      <w:r w:rsidRPr="0035529A">
        <w:rPr>
          <w:color w:val="000000" w:themeColor="text1"/>
        </w:rPr>
        <w:tab/>
      </w:r>
      <w:r w:rsidRPr="0035529A">
        <w:rPr>
          <w:color w:val="000000" w:themeColor="text1"/>
        </w:rPr>
        <w:tab/>
        <w:t>4.2.2. Проверка на сообщение об ошибке</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t>7</w:t>
      </w:r>
    </w:p>
    <w:p w14:paraId="7B1EC62C" w14:textId="77777777" w:rsidR="00995B3A" w:rsidRDefault="00995B3A" w:rsidP="00995B3A">
      <w:pPr>
        <w:rPr>
          <w:color w:val="000000" w:themeColor="text1"/>
        </w:rPr>
      </w:pPr>
    </w:p>
    <w:p w14:paraId="66A5891B" w14:textId="77777777" w:rsidR="00995B3A" w:rsidRPr="0035529A" w:rsidRDefault="00995B3A" w:rsidP="00995B3A">
      <w:pPr>
        <w:rPr>
          <w:color w:val="000000" w:themeColor="text1"/>
        </w:rPr>
      </w:pPr>
      <w:r w:rsidRPr="0035529A">
        <w:rPr>
          <w:color w:val="000000" w:themeColor="text1"/>
        </w:rPr>
        <w:t>5 Сообщения системному программисту</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t>8</w:t>
      </w:r>
    </w:p>
    <w:p w14:paraId="7789CC36" w14:textId="77777777" w:rsidR="00995B3A" w:rsidRPr="0035529A" w:rsidRDefault="00995B3A" w:rsidP="00995B3A">
      <w:pPr>
        <w:ind w:firstLine="708"/>
        <w:rPr>
          <w:color w:val="000000" w:themeColor="text1"/>
          <w:highlight w:val="yellow"/>
        </w:rPr>
      </w:pPr>
    </w:p>
    <w:p w14:paraId="7C6C3A09" w14:textId="77777777" w:rsidR="00995B3A" w:rsidRPr="0035529A" w:rsidRDefault="00995B3A" w:rsidP="00995B3A">
      <w:pPr>
        <w:pStyle w:val="aff0"/>
        <w:spacing w:after="0"/>
        <w:ind w:left="0" w:right="5"/>
        <w:rPr>
          <w:bCs/>
          <w:color w:val="000000" w:themeColor="text1"/>
        </w:rPr>
      </w:pPr>
      <w:r w:rsidRPr="0035529A">
        <w:rPr>
          <w:bCs/>
          <w:color w:val="000000" w:themeColor="text1"/>
        </w:rPr>
        <w:br w:type="page"/>
      </w:r>
    </w:p>
    <w:p w14:paraId="5EFB6660" w14:textId="77777777" w:rsidR="00995B3A" w:rsidRPr="0035529A" w:rsidRDefault="00995B3A" w:rsidP="00995B3A">
      <w:pPr>
        <w:pStyle w:val="aff0"/>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6D935B7F" w14:textId="77777777" w:rsidR="00995B3A" w:rsidRPr="0035529A" w:rsidRDefault="00995B3A" w:rsidP="00995B3A">
      <w:pPr>
        <w:ind w:right="5"/>
        <w:jc w:val="center"/>
        <w:rPr>
          <w:noProof/>
          <w:color w:val="000000" w:themeColor="text1"/>
        </w:rPr>
      </w:pPr>
      <w:r w:rsidRPr="0035529A">
        <w:rPr>
          <w:noProof/>
          <w:color w:val="000000" w:themeColor="text1"/>
        </w:rPr>
        <w:t>4</w:t>
      </w:r>
    </w:p>
    <w:p w14:paraId="492A032F" w14:textId="77777777" w:rsidR="00995B3A" w:rsidRPr="0035529A" w:rsidRDefault="00995B3A" w:rsidP="00995B3A">
      <w:pPr>
        <w:ind w:right="5"/>
        <w:jc w:val="center"/>
        <w:rPr>
          <w:noProof/>
          <w:color w:val="000000" w:themeColor="text1"/>
        </w:rPr>
      </w:pPr>
      <w:r w:rsidRPr="0035529A">
        <w:rPr>
          <w:noProof/>
          <w:color w:val="000000" w:themeColor="text1"/>
        </w:rPr>
        <w:t>460.2.030.00001–01 34 01</w:t>
      </w:r>
    </w:p>
    <w:p w14:paraId="6BC8F937" w14:textId="77777777" w:rsidR="00995B3A" w:rsidRDefault="00995B3A" w:rsidP="00995B3A">
      <w:pPr>
        <w:ind w:firstLine="851"/>
        <w:jc w:val="center"/>
        <w:rPr>
          <w:b/>
          <w:bCs/>
          <w:color w:val="000000" w:themeColor="text1"/>
        </w:rPr>
      </w:pPr>
    </w:p>
    <w:p w14:paraId="180D9657" w14:textId="77777777" w:rsidR="00995B3A" w:rsidRPr="00705C1D" w:rsidRDefault="00995B3A" w:rsidP="00995B3A">
      <w:pPr>
        <w:pStyle w:val="af6"/>
        <w:numPr>
          <w:ilvl w:val="0"/>
          <w:numId w:val="25"/>
        </w:numPr>
        <w:jc w:val="center"/>
        <w:rPr>
          <w:color w:val="000000" w:themeColor="text1"/>
        </w:rPr>
      </w:pPr>
      <w:r w:rsidRPr="00705C1D">
        <w:rPr>
          <w:b/>
          <w:bCs/>
          <w:color w:val="000000" w:themeColor="text1"/>
        </w:rPr>
        <w:t>ОБЩИЕ СВЕДЕНИЯ О ПРОГРАММЕ</w:t>
      </w:r>
    </w:p>
    <w:p w14:paraId="5C4D35AF" w14:textId="77777777" w:rsidR="00995B3A" w:rsidRDefault="00995B3A" w:rsidP="00995B3A">
      <w:pPr>
        <w:rPr>
          <w:color w:val="000000" w:themeColor="text1"/>
          <w:sz w:val="28"/>
          <w:szCs w:val="28"/>
        </w:rPr>
      </w:pPr>
    </w:p>
    <w:p w14:paraId="19116F9D" w14:textId="77777777" w:rsidR="00995B3A" w:rsidRPr="00705C1D" w:rsidRDefault="00995B3A" w:rsidP="00995B3A">
      <w:pPr>
        <w:ind w:firstLine="708"/>
        <w:rPr>
          <w:color w:val="000000" w:themeColor="text1"/>
          <w:sz w:val="28"/>
          <w:szCs w:val="28"/>
        </w:rPr>
      </w:pPr>
      <w:r>
        <w:rPr>
          <w:color w:val="000000" w:themeColor="text1"/>
          <w:sz w:val="28"/>
          <w:szCs w:val="28"/>
        </w:rPr>
        <w:t xml:space="preserve">1.1 </w:t>
      </w:r>
      <w:r w:rsidRPr="00705C1D">
        <w:rPr>
          <w:color w:val="000000" w:themeColor="text1"/>
          <w:sz w:val="28"/>
          <w:szCs w:val="28"/>
        </w:rPr>
        <w:t>Назначение программы</w:t>
      </w:r>
    </w:p>
    <w:p w14:paraId="4CF3A93C" w14:textId="77777777" w:rsidR="00995B3A" w:rsidRDefault="00995B3A" w:rsidP="00995B3A">
      <w:pPr>
        <w:rPr>
          <w:color w:val="000000" w:themeColor="text1"/>
        </w:rPr>
      </w:pPr>
    </w:p>
    <w:p w14:paraId="5C20DE82" w14:textId="77777777" w:rsidR="007C0C79" w:rsidRPr="007C0C79" w:rsidRDefault="007C0C79" w:rsidP="00442E29">
      <w:pPr>
        <w:pStyle w:val="a7"/>
      </w:pPr>
      <w:r w:rsidRPr="007C0C79">
        <w:t>В настоящей время все чаще применяется метод планирования активного эксперимента для построения математической модели при выборе контролируемых параметров технологических процессов независимо от их физической природы.</w:t>
      </w:r>
    </w:p>
    <w:p w14:paraId="7405118B" w14:textId="77777777" w:rsidR="007C0C79" w:rsidRPr="007C0C79" w:rsidRDefault="007C0C79" w:rsidP="00442E29">
      <w:pPr>
        <w:pStyle w:val="a7"/>
      </w:pPr>
      <w:r w:rsidRPr="007C0C79">
        <w:t xml:space="preserve">Методология эксперимента позволяет успешно решать наиболее важные для исследователя вопросы: определять количество опытов, которые следует провести, каким образом обрабатывать их результаты, чтобы решить поставленную задачу при минимальном числе опытов. </w:t>
      </w:r>
    </w:p>
    <w:p w14:paraId="017EE60E" w14:textId="77777777" w:rsidR="007C0C79" w:rsidRPr="007C0C79" w:rsidRDefault="007C0C79" w:rsidP="00442E29">
      <w:pPr>
        <w:pStyle w:val="a7"/>
      </w:pPr>
      <w:r w:rsidRPr="007C0C79">
        <w:t xml:space="preserve">Характеристикой современного производства является существенное повышение требований к качеству и точности изготовленных деталей. Это в свою очередь требует оснащения металлообрабатывающих станков высокоэффективными управляемыми, специальными информационными системами и другими функциональными устройствами с улучшенными техническими характеристиками. </w:t>
      </w:r>
    </w:p>
    <w:p w14:paraId="7C4C5191" w14:textId="3BCF9A24" w:rsidR="007C0C79" w:rsidRPr="007C0C79" w:rsidRDefault="007C0C79" w:rsidP="00442E29">
      <w:pPr>
        <w:pStyle w:val="a7"/>
      </w:pPr>
      <w:r w:rsidRPr="007C0C79">
        <w:t>Мониторинг технологического процесса объединяет в себе диагностику, идентификацию, прогнозирование и управление состоянием технической системой на основе анализа полученной информации, а также принятие решения о введении коррекции</w:t>
      </w:r>
      <w:r w:rsidR="00210D39">
        <w:t>.</w:t>
      </w:r>
    </w:p>
    <w:p w14:paraId="28C2422F" w14:textId="2E1BA269" w:rsidR="00995B3A" w:rsidRPr="0035529A" w:rsidRDefault="007C0C79" w:rsidP="00442E29">
      <w:pPr>
        <w:pStyle w:val="a7"/>
      </w:pPr>
      <w:r w:rsidRPr="007C0C79">
        <w:t xml:space="preserve">Обеспечение мониторинга контролируемых технологических параметров является неотъемлемой частью разработки системы автоматизированного управления для безопасной эксплуатации сложных технических систем. </w:t>
      </w:r>
      <w:r w:rsidR="00210D39">
        <w:t>Данная программа</w:t>
      </w:r>
      <w:r w:rsidRPr="007C0C79">
        <w:t xml:space="preserve"> </w:t>
      </w:r>
      <w:r w:rsidR="00210D39">
        <w:t>разработана</w:t>
      </w:r>
      <w:r w:rsidRPr="007C0C79">
        <w:t xml:space="preserve"> для мониторинга контролируемых технологических параметров химического процесса с использованием возможностей операционной системы</w:t>
      </w:r>
      <w:r w:rsidR="00995B3A" w:rsidRPr="0035529A">
        <w:t>.</w:t>
      </w:r>
    </w:p>
    <w:p w14:paraId="3F71D22D" w14:textId="7AB5656D" w:rsidR="00995B3A" w:rsidRPr="0035529A" w:rsidRDefault="00995B3A" w:rsidP="00442E29">
      <w:pPr>
        <w:pStyle w:val="a7"/>
      </w:pPr>
      <w:r w:rsidRPr="0035529A">
        <w:t>Программа «</w:t>
      </w:r>
      <w:r w:rsidR="007C0C79" w:rsidRPr="007C0C79">
        <w:rPr>
          <w:lang w:val="en-US"/>
        </w:rPr>
        <w:t>MonitoringSystem</w:t>
      </w:r>
      <w:r w:rsidRPr="0035529A">
        <w:t xml:space="preserve">.ехе» работает под управлением ОС </w:t>
      </w:r>
      <w:r w:rsidRPr="0035529A">
        <w:rPr>
          <w:lang w:val="en-US"/>
        </w:rPr>
        <w:t>Windows</w:t>
      </w:r>
      <w:r w:rsidRPr="0035529A">
        <w:t xml:space="preserve"> </w:t>
      </w:r>
      <w:r w:rsidR="007C0C79">
        <w:t>10</w:t>
      </w:r>
      <w:r w:rsidRPr="0035529A">
        <w:t xml:space="preserve">. </w:t>
      </w:r>
    </w:p>
    <w:p w14:paraId="0C98DEAB" w14:textId="77777777" w:rsidR="00995B3A" w:rsidRDefault="00995B3A" w:rsidP="00995B3A">
      <w:pPr>
        <w:rPr>
          <w:color w:val="000000" w:themeColor="text1"/>
        </w:rPr>
      </w:pPr>
    </w:p>
    <w:p w14:paraId="5FA30330" w14:textId="77777777" w:rsidR="00995B3A" w:rsidRPr="00705C1D" w:rsidRDefault="00995B3A" w:rsidP="00995B3A">
      <w:pPr>
        <w:pStyle w:val="af6"/>
        <w:numPr>
          <w:ilvl w:val="1"/>
          <w:numId w:val="25"/>
        </w:numPr>
        <w:rPr>
          <w:color w:val="000000" w:themeColor="text1"/>
          <w:sz w:val="28"/>
          <w:szCs w:val="28"/>
        </w:rPr>
      </w:pPr>
      <w:r w:rsidRPr="00705C1D">
        <w:rPr>
          <w:color w:val="000000" w:themeColor="text1"/>
          <w:sz w:val="28"/>
          <w:szCs w:val="28"/>
        </w:rPr>
        <w:t>Функции программы</w:t>
      </w:r>
    </w:p>
    <w:p w14:paraId="0BBE23B4" w14:textId="77777777" w:rsidR="00995B3A" w:rsidRPr="00705C1D" w:rsidRDefault="00995B3A" w:rsidP="00995B3A">
      <w:pPr>
        <w:pStyle w:val="af6"/>
        <w:ind w:left="1271"/>
        <w:rPr>
          <w:color w:val="000000" w:themeColor="text1"/>
          <w:sz w:val="28"/>
          <w:szCs w:val="28"/>
        </w:rPr>
      </w:pPr>
    </w:p>
    <w:p w14:paraId="186C6D03" w14:textId="6372F3B1" w:rsidR="00995B3A" w:rsidRDefault="00995B3A" w:rsidP="00442E29">
      <w:pPr>
        <w:pStyle w:val="a7"/>
      </w:pPr>
      <w:r w:rsidRPr="0035529A">
        <w:t>Основной функцией программы «</w:t>
      </w:r>
      <w:r w:rsidR="00210D39" w:rsidRPr="00210D39">
        <w:rPr>
          <w:lang w:val="en-US"/>
        </w:rPr>
        <w:t>MonitoringSystem</w:t>
      </w:r>
      <w:r w:rsidRPr="0035529A">
        <w:t>.</w:t>
      </w:r>
      <w:r w:rsidRPr="0035529A">
        <w:rPr>
          <w:lang w:val="en-US"/>
        </w:rPr>
        <w:t>exe</w:t>
      </w:r>
      <w:r w:rsidRPr="0035529A">
        <w:t xml:space="preserve">» </w:t>
      </w:r>
      <w:r w:rsidR="00210D39">
        <w:t>является построение графиков зависимостей</w:t>
      </w:r>
      <w:r w:rsidR="00FC3155">
        <w:t xml:space="preserve"> различных технологических параметров, используя</w:t>
      </w:r>
      <w:r w:rsidR="00210D39">
        <w:t xml:space="preserve"> </w:t>
      </w:r>
      <w:r w:rsidR="00FC3155">
        <w:t xml:space="preserve">входные данные, которые программа получает путем взаимодействия </w:t>
      </w:r>
      <w:r w:rsidR="00210D39">
        <w:t>с файловой системой</w:t>
      </w:r>
      <w:r w:rsidR="00FC3155">
        <w:t xml:space="preserve">, проверяя входные данные на корректность. В случае некорректность входных данных программа выведет сообщение об ошибки с текстом возникшей проблемы. </w:t>
      </w:r>
    </w:p>
    <w:p w14:paraId="129EBD8C" w14:textId="77777777" w:rsidR="00995B3A" w:rsidRDefault="00995B3A" w:rsidP="00995B3A">
      <w:r>
        <w:br w:type="page"/>
      </w:r>
    </w:p>
    <w:p w14:paraId="6EDA52D6" w14:textId="77777777" w:rsidR="00995B3A" w:rsidRPr="0035529A" w:rsidRDefault="00995B3A" w:rsidP="00995B3A">
      <w:pPr>
        <w:pStyle w:val="aff0"/>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48A8D7AC" w14:textId="77777777" w:rsidR="00995B3A" w:rsidRPr="0035529A" w:rsidRDefault="00995B3A" w:rsidP="00995B3A">
      <w:pPr>
        <w:ind w:right="5"/>
        <w:jc w:val="center"/>
        <w:rPr>
          <w:noProof/>
          <w:color w:val="000000" w:themeColor="text1"/>
        </w:rPr>
      </w:pPr>
      <w:r w:rsidRPr="0035529A">
        <w:rPr>
          <w:noProof/>
          <w:color w:val="000000" w:themeColor="text1"/>
        </w:rPr>
        <w:t>5</w:t>
      </w:r>
    </w:p>
    <w:p w14:paraId="1066CC1C" w14:textId="77777777" w:rsidR="00995B3A" w:rsidRPr="0035529A" w:rsidRDefault="00995B3A" w:rsidP="00995B3A">
      <w:pPr>
        <w:ind w:right="5"/>
        <w:jc w:val="center"/>
        <w:rPr>
          <w:noProof/>
          <w:color w:val="000000" w:themeColor="text1"/>
        </w:rPr>
      </w:pPr>
      <w:r w:rsidRPr="0035529A">
        <w:rPr>
          <w:noProof/>
          <w:color w:val="000000" w:themeColor="text1"/>
        </w:rPr>
        <w:t>460.2.030.00001–01 34 01</w:t>
      </w:r>
    </w:p>
    <w:p w14:paraId="52B113DB" w14:textId="77777777" w:rsidR="00995B3A" w:rsidRDefault="00995B3A" w:rsidP="00995B3A">
      <w:pPr>
        <w:pStyle w:val="afd"/>
        <w:ind w:firstLine="709"/>
        <w:jc w:val="both"/>
        <w:rPr>
          <w:color w:val="000000" w:themeColor="text1"/>
          <w:sz w:val="24"/>
          <w:szCs w:val="24"/>
        </w:rPr>
      </w:pPr>
    </w:p>
    <w:p w14:paraId="6E538F8C" w14:textId="12B61C35" w:rsidR="00995B3A" w:rsidRPr="0035529A" w:rsidRDefault="00995B3A" w:rsidP="00442E29">
      <w:pPr>
        <w:pStyle w:val="a7"/>
      </w:pPr>
      <w:r w:rsidRPr="0035529A">
        <w:t xml:space="preserve">Основная задача - </w:t>
      </w:r>
      <w:r w:rsidR="00097D2B">
        <w:t>обеспечить качественный мониторинг параметров, используя математические методы аппроксимации графиков зависимостей</w:t>
      </w:r>
      <w:r w:rsidRPr="0035529A">
        <w:t xml:space="preserve">. </w:t>
      </w:r>
    </w:p>
    <w:p w14:paraId="08638DFF" w14:textId="6832DC66" w:rsidR="00995B3A" w:rsidRPr="0035529A" w:rsidRDefault="00995B3A" w:rsidP="00442E29">
      <w:pPr>
        <w:pStyle w:val="a7"/>
      </w:pPr>
      <w:r w:rsidRPr="0035529A">
        <w:t xml:space="preserve">Данные функции программы </w:t>
      </w:r>
      <w:r w:rsidR="00097D2B" w:rsidRPr="007C0C79">
        <w:rPr>
          <w:lang w:val="en-US"/>
        </w:rPr>
        <w:t>MonitoringSystem</w:t>
      </w:r>
      <w:r w:rsidR="00097D2B" w:rsidRPr="0035529A">
        <w:t xml:space="preserve"> </w:t>
      </w:r>
      <w:r w:rsidRPr="0035529A">
        <w:t xml:space="preserve">позволяют </w:t>
      </w:r>
      <w:r w:rsidR="00097D2B">
        <w:t>производить корректировку входных данных, мониторинг технологических параметров, а также просматривать видеофрагменты</w:t>
      </w:r>
      <w:r w:rsidR="006E377C">
        <w:t xml:space="preserve"> исследуемого процесса.</w:t>
      </w:r>
    </w:p>
    <w:p w14:paraId="6E4B26A2" w14:textId="77777777" w:rsidR="00995B3A" w:rsidRPr="0035529A" w:rsidRDefault="00995B3A" w:rsidP="00442E29">
      <w:pPr>
        <w:pStyle w:val="a7"/>
      </w:pPr>
    </w:p>
    <w:p w14:paraId="5415FB21" w14:textId="77777777" w:rsidR="00995B3A" w:rsidRPr="00705C1D" w:rsidRDefault="00995B3A" w:rsidP="00995B3A">
      <w:pPr>
        <w:pStyle w:val="af6"/>
        <w:numPr>
          <w:ilvl w:val="1"/>
          <w:numId w:val="25"/>
        </w:numPr>
        <w:autoSpaceDE w:val="0"/>
        <w:autoSpaceDN w:val="0"/>
        <w:adjustRightInd w:val="0"/>
        <w:rPr>
          <w:color w:val="000000" w:themeColor="text1"/>
          <w:sz w:val="28"/>
          <w:szCs w:val="28"/>
        </w:rPr>
      </w:pPr>
      <w:r w:rsidRPr="00705C1D">
        <w:rPr>
          <w:color w:val="000000" w:themeColor="text1"/>
          <w:sz w:val="28"/>
          <w:szCs w:val="28"/>
        </w:rPr>
        <w:t>Минимальный состав технических средств</w:t>
      </w:r>
    </w:p>
    <w:p w14:paraId="6A4FF894" w14:textId="77777777" w:rsidR="00995B3A" w:rsidRPr="00705C1D" w:rsidRDefault="00995B3A" w:rsidP="00995B3A">
      <w:pPr>
        <w:pStyle w:val="af6"/>
        <w:autoSpaceDE w:val="0"/>
        <w:autoSpaceDN w:val="0"/>
        <w:adjustRightInd w:val="0"/>
        <w:ind w:left="1271"/>
        <w:rPr>
          <w:color w:val="000000" w:themeColor="text1"/>
          <w:sz w:val="28"/>
          <w:szCs w:val="28"/>
        </w:rPr>
      </w:pPr>
    </w:p>
    <w:p w14:paraId="19002C92" w14:textId="08722B60" w:rsidR="00995B3A" w:rsidRPr="0035529A" w:rsidRDefault="00995B3A" w:rsidP="00442E29">
      <w:pPr>
        <w:pStyle w:val="a7"/>
      </w:pPr>
      <w:r w:rsidRPr="0035529A">
        <w:t xml:space="preserve">Минимальный состав используемых технических средств: </w:t>
      </w:r>
    </w:p>
    <w:p w14:paraId="36BA989C" w14:textId="3C15E64C" w:rsidR="00995B3A" w:rsidRPr="0035529A" w:rsidRDefault="006E377C" w:rsidP="00442E29">
      <w:pPr>
        <w:pStyle w:val="a"/>
      </w:pPr>
      <w:r>
        <w:rPr>
          <w:lang w:val="en-US"/>
        </w:rPr>
        <w:t xml:space="preserve">PC </w:t>
      </w:r>
      <w:r>
        <w:t xml:space="preserve">на базе процессора </w:t>
      </w:r>
      <w:r>
        <w:rPr>
          <w:lang w:val="en-US"/>
        </w:rPr>
        <w:t xml:space="preserve">Intel Celeron </w:t>
      </w:r>
      <w:r>
        <w:t>и выше.</w:t>
      </w:r>
    </w:p>
    <w:p w14:paraId="2F7D5BA9" w14:textId="4BC51FB7" w:rsidR="00995B3A" w:rsidRPr="0035529A" w:rsidRDefault="00995B3A" w:rsidP="00442E29">
      <w:pPr>
        <w:pStyle w:val="a"/>
      </w:pPr>
      <w:r w:rsidRPr="0035529A">
        <w:t xml:space="preserve">ОЗУ более </w:t>
      </w:r>
      <w:r w:rsidR="006E377C">
        <w:t>64</w:t>
      </w:r>
      <w:r w:rsidRPr="0035529A">
        <w:t xml:space="preserve"> Мбайт</w:t>
      </w:r>
    </w:p>
    <w:p w14:paraId="773224B4" w14:textId="77777777" w:rsidR="00995B3A" w:rsidRPr="0035529A" w:rsidRDefault="00995B3A" w:rsidP="00442E29">
      <w:pPr>
        <w:pStyle w:val="a"/>
      </w:pPr>
      <w:r w:rsidRPr="0035529A">
        <w:t>16 МБ видеопамяти и выше</w:t>
      </w:r>
    </w:p>
    <w:p w14:paraId="59B70413" w14:textId="74EAFA39" w:rsidR="00995B3A" w:rsidRPr="0035529A" w:rsidRDefault="00995B3A" w:rsidP="00442E29">
      <w:pPr>
        <w:pStyle w:val="a"/>
      </w:pPr>
      <w:r w:rsidRPr="0035529A">
        <w:t xml:space="preserve">наличие свободного места на жестком диске более </w:t>
      </w:r>
      <w:r w:rsidR="006E377C">
        <w:t>5</w:t>
      </w:r>
      <w:r w:rsidRPr="0035529A">
        <w:t xml:space="preserve"> Мбайт.</w:t>
      </w:r>
    </w:p>
    <w:p w14:paraId="5D244250" w14:textId="77777777" w:rsidR="00995B3A" w:rsidRPr="0035529A" w:rsidRDefault="00995B3A" w:rsidP="00995B3A">
      <w:pPr>
        <w:autoSpaceDE w:val="0"/>
        <w:autoSpaceDN w:val="0"/>
        <w:adjustRightInd w:val="0"/>
        <w:rPr>
          <w:color w:val="000000" w:themeColor="text1"/>
        </w:rPr>
      </w:pPr>
    </w:p>
    <w:p w14:paraId="5310E91A" w14:textId="77777777" w:rsidR="00995B3A" w:rsidRPr="00705C1D" w:rsidRDefault="00995B3A" w:rsidP="00995B3A">
      <w:pPr>
        <w:autoSpaceDE w:val="0"/>
        <w:autoSpaceDN w:val="0"/>
        <w:adjustRightInd w:val="0"/>
        <w:ind w:firstLine="708"/>
        <w:rPr>
          <w:color w:val="000000" w:themeColor="text1"/>
          <w:sz w:val="28"/>
          <w:szCs w:val="28"/>
        </w:rPr>
      </w:pPr>
      <w:r w:rsidRPr="00705C1D">
        <w:rPr>
          <w:color w:val="000000" w:themeColor="text1"/>
          <w:sz w:val="28"/>
          <w:szCs w:val="28"/>
        </w:rPr>
        <w:t>1.4. Минимальный состав программных средств</w:t>
      </w:r>
    </w:p>
    <w:p w14:paraId="4ACB75D1" w14:textId="77777777" w:rsidR="00995B3A" w:rsidRPr="0035529A" w:rsidRDefault="00995B3A" w:rsidP="00995B3A">
      <w:pPr>
        <w:autoSpaceDE w:val="0"/>
        <w:autoSpaceDN w:val="0"/>
        <w:adjustRightInd w:val="0"/>
        <w:rPr>
          <w:color w:val="000000" w:themeColor="text1"/>
        </w:rPr>
      </w:pPr>
    </w:p>
    <w:p w14:paraId="7A73B7ED" w14:textId="21EDE06D" w:rsidR="00995B3A" w:rsidRPr="0035529A" w:rsidRDefault="00995B3A" w:rsidP="00442E29">
      <w:pPr>
        <w:pStyle w:val="a9"/>
      </w:pPr>
      <w:r w:rsidRPr="0035529A">
        <w:tab/>
        <w:t xml:space="preserve">Системные программные средства, используемые программой </w:t>
      </w:r>
      <w:r w:rsidR="006E377C" w:rsidRPr="007C0C79">
        <w:rPr>
          <w:lang w:val="en-US"/>
        </w:rPr>
        <w:t>MonitoringSystem</w:t>
      </w:r>
      <w:r w:rsidRPr="0035529A">
        <w:t>.</w:t>
      </w:r>
      <w:r w:rsidRPr="0035529A">
        <w:rPr>
          <w:lang w:val="en-US"/>
        </w:rPr>
        <w:t>exe</w:t>
      </w:r>
      <w:r w:rsidRPr="0035529A">
        <w:t xml:space="preserve">, должны быть представлены локализованной версией операционной системы </w:t>
      </w:r>
      <w:r w:rsidRPr="0035529A">
        <w:rPr>
          <w:lang w:val="en-US"/>
        </w:rPr>
        <w:t>Windows</w:t>
      </w:r>
      <w:r w:rsidRPr="0035529A">
        <w:t xml:space="preserve"> </w:t>
      </w:r>
      <w:r w:rsidR="006E377C">
        <w:t>10</w:t>
      </w:r>
      <w:r w:rsidRPr="0035529A">
        <w:t xml:space="preserve">. </w:t>
      </w:r>
    </w:p>
    <w:p w14:paraId="4463F99B" w14:textId="774B6026" w:rsidR="00995B3A" w:rsidRPr="006E377C" w:rsidRDefault="00995B3A" w:rsidP="00442E29">
      <w:pPr>
        <w:pStyle w:val="a9"/>
      </w:pPr>
      <w:r w:rsidRPr="0035529A">
        <w:t xml:space="preserve">Также для функционирования программы </w:t>
      </w:r>
      <w:r w:rsidR="006E377C" w:rsidRPr="007C0C79">
        <w:rPr>
          <w:lang w:val="en-US"/>
        </w:rPr>
        <w:t>MonitoringSystem</w:t>
      </w:r>
      <w:r w:rsidRPr="0035529A">
        <w:t>.</w:t>
      </w:r>
      <w:r w:rsidRPr="0035529A">
        <w:rPr>
          <w:lang w:val="en-US"/>
        </w:rPr>
        <w:t>exe</w:t>
      </w:r>
      <w:r w:rsidRPr="0035529A">
        <w:t xml:space="preserve"> на ПК необходимо предустановленное программное обеспечение стороннего разработчика, </w:t>
      </w:r>
      <w:r w:rsidR="006E377C">
        <w:t xml:space="preserve">а именно </w:t>
      </w:r>
      <w:r w:rsidR="006E377C">
        <w:rPr>
          <w:lang w:val="en-US"/>
        </w:rPr>
        <w:t xml:space="preserve">Microsoft .NET Framework 4.7.2 </w:t>
      </w:r>
      <w:r w:rsidR="006E377C">
        <w:t>или выше.</w:t>
      </w:r>
    </w:p>
    <w:p w14:paraId="4A6B888C" w14:textId="77777777" w:rsidR="00995B3A" w:rsidRPr="0035529A" w:rsidRDefault="00995B3A" w:rsidP="00995B3A">
      <w:pPr>
        <w:autoSpaceDE w:val="0"/>
        <w:autoSpaceDN w:val="0"/>
        <w:adjustRightInd w:val="0"/>
        <w:rPr>
          <w:color w:val="000000" w:themeColor="text1"/>
        </w:rPr>
      </w:pPr>
    </w:p>
    <w:p w14:paraId="1A624984" w14:textId="77777777" w:rsidR="00995B3A" w:rsidRPr="00705C1D" w:rsidRDefault="00995B3A" w:rsidP="00995B3A">
      <w:pPr>
        <w:ind w:firstLine="708"/>
        <w:rPr>
          <w:color w:val="000000" w:themeColor="text1"/>
          <w:sz w:val="28"/>
          <w:szCs w:val="28"/>
        </w:rPr>
      </w:pPr>
      <w:r w:rsidRPr="00705C1D">
        <w:rPr>
          <w:color w:val="000000" w:themeColor="text1"/>
          <w:sz w:val="28"/>
          <w:szCs w:val="28"/>
        </w:rPr>
        <w:t>1.5 Требования к персоналу (системному программисту)</w:t>
      </w:r>
    </w:p>
    <w:p w14:paraId="47AAFA96" w14:textId="77777777" w:rsidR="00995B3A" w:rsidRPr="0035529A" w:rsidRDefault="00995B3A" w:rsidP="00995B3A">
      <w:pPr>
        <w:rPr>
          <w:color w:val="000000" w:themeColor="text1"/>
        </w:rPr>
      </w:pPr>
    </w:p>
    <w:p w14:paraId="3906D5C5" w14:textId="1EF6BD25" w:rsidR="00995B3A" w:rsidRPr="0035529A" w:rsidRDefault="00995B3A" w:rsidP="00442E29">
      <w:pPr>
        <w:pStyle w:val="a7"/>
      </w:pPr>
      <w:r w:rsidRPr="0035529A">
        <w:tab/>
        <w:t>Системный программист должен иметь минимум среднее техническое образование.</w:t>
      </w:r>
      <w:r w:rsidRPr="0035529A">
        <w:tab/>
        <w:t>В перечень задач, выполняемых системным программистом, должны входить:</w:t>
      </w:r>
    </w:p>
    <w:p w14:paraId="5643BDEF" w14:textId="77777777" w:rsidR="00995B3A" w:rsidRPr="0035529A" w:rsidRDefault="00995B3A" w:rsidP="00442E29">
      <w:pPr>
        <w:pStyle w:val="a7"/>
        <w:ind w:left="142" w:firstLine="284"/>
      </w:pPr>
      <w:r w:rsidRPr="0035529A">
        <w:tab/>
        <w:t>а) задача поддержания работоспособности технических средств;</w:t>
      </w:r>
    </w:p>
    <w:p w14:paraId="7FDA4BB8" w14:textId="77777777" w:rsidR="00995B3A" w:rsidRPr="0035529A" w:rsidRDefault="00995B3A" w:rsidP="00442E29">
      <w:pPr>
        <w:pStyle w:val="a7"/>
        <w:ind w:left="142" w:firstLine="284"/>
      </w:pPr>
      <w:r w:rsidRPr="0035529A">
        <w:tab/>
        <w:t>б) задача установки (инсталляции) и поддержания работоспособности системных программных средств – операционной системы;</w:t>
      </w:r>
    </w:p>
    <w:p w14:paraId="7497C023" w14:textId="4A0EBAA5" w:rsidR="00995B3A" w:rsidRPr="0035529A" w:rsidRDefault="00995B3A" w:rsidP="00442E29">
      <w:pPr>
        <w:pStyle w:val="a7"/>
        <w:ind w:left="142" w:firstLine="284"/>
        <w:rPr>
          <w:b/>
          <w:bCs/>
        </w:rPr>
      </w:pPr>
      <w:r w:rsidRPr="0035529A">
        <w:tab/>
        <w:t xml:space="preserve">в) задача установки (инсталляции) и поддержания работоспособности программы </w:t>
      </w:r>
      <w:r w:rsidR="00AC4DBE" w:rsidRPr="007C0C79">
        <w:rPr>
          <w:lang w:val="en-US"/>
        </w:rPr>
        <w:t>MonitoringSystem</w:t>
      </w:r>
      <w:r w:rsidRPr="0035529A">
        <w:t>.</w:t>
      </w:r>
      <w:r w:rsidRPr="0035529A">
        <w:rPr>
          <w:lang w:val="en-US"/>
        </w:rPr>
        <w:t>exe</w:t>
      </w:r>
      <w:r w:rsidRPr="0035529A">
        <w:t>.</w:t>
      </w:r>
      <w:r w:rsidRPr="0035529A">
        <w:rPr>
          <w:b/>
          <w:bCs/>
        </w:rPr>
        <w:t xml:space="preserve"> </w:t>
      </w:r>
    </w:p>
    <w:p w14:paraId="7CB2E6F0" w14:textId="77777777" w:rsidR="00995B3A" w:rsidRPr="00D83D09" w:rsidRDefault="00995B3A" w:rsidP="00995B3A">
      <w:pPr>
        <w:pStyle w:val="af"/>
        <w:tabs>
          <w:tab w:val="clear" w:pos="4677"/>
          <w:tab w:val="clear" w:pos="9355"/>
          <w:tab w:val="left" w:pos="567"/>
        </w:tabs>
        <w:jc w:val="center"/>
        <w:rPr>
          <w:b/>
          <w:bCs/>
          <w:color w:val="000000" w:themeColor="text1"/>
          <w:sz w:val="28"/>
          <w:szCs w:val="28"/>
        </w:rPr>
      </w:pPr>
      <w:r w:rsidRPr="00D83D09">
        <w:rPr>
          <w:b/>
          <w:bCs/>
          <w:color w:val="000000" w:themeColor="text1"/>
          <w:sz w:val="28"/>
          <w:szCs w:val="28"/>
        </w:rPr>
        <w:t>2 СТРУКТУРА ПРОГРАММЫ</w:t>
      </w:r>
    </w:p>
    <w:p w14:paraId="76527880" w14:textId="77777777" w:rsidR="00995B3A" w:rsidRPr="0035529A" w:rsidRDefault="00995B3A" w:rsidP="00995B3A">
      <w:pPr>
        <w:rPr>
          <w:color w:val="000000" w:themeColor="text1"/>
        </w:rPr>
      </w:pPr>
    </w:p>
    <w:p w14:paraId="54E5B551" w14:textId="77777777" w:rsidR="00995B3A" w:rsidRPr="00705C1D" w:rsidRDefault="00995B3A" w:rsidP="00995B3A">
      <w:pPr>
        <w:autoSpaceDE w:val="0"/>
        <w:autoSpaceDN w:val="0"/>
        <w:adjustRightInd w:val="0"/>
        <w:ind w:firstLine="708"/>
        <w:rPr>
          <w:color w:val="000000" w:themeColor="text1"/>
          <w:sz w:val="28"/>
          <w:szCs w:val="28"/>
        </w:rPr>
      </w:pPr>
      <w:r w:rsidRPr="00705C1D">
        <w:rPr>
          <w:color w:val="000000" w:themeColor="text1"/>
          <w:sz w:val="28"/>
          <w:szCs w:val="28"/>
        </w:rPr>
        <w:t>2.1 Сведения о структуре программы</w:t>
      </w:r>
    </w:p>
    <w:p w14:paraId="0B69D725" w14:textId="77777777" w:rsidR="00995B3A" w:rsidRPr="0035529A" w:rsidRDefault="00995B3A" w:rsidP="00995B3A">
      <w:pPr>
        <w:autoSpaceDE w:val="0"/>
        <w:autoSpaceDN w:val="0"/>
        <w:adjustRightInd w:val="0"/>
        <w:rPr>
          <w:color w:val="000000" w:themeColor="text1"/>
        </w:rPr>
      </w:pPr>
    </w:p>
    <w:p w14:paraId="296077F7" w14:textId="244FF16C" w:rsidR="00995B3A" w:rsidRPr="00705C1D" w:rsidRDefault="00995B3A" w:rsidP="00442E29">
      <w:pPr>
        <w:pStyle w:val="a7"/>
      </w:pPr>
      <w:r w:rsidRPr="00705C1D">
        <w:t>Программа «</w:t>
      </w:r>
      <w:r w:rsidR="00AC4DBE" w:rsidRPr="007C0C79">
        <w:rPr>
          <w:lang w:val="en-US"/>
        </w:rPr>
        <w:t>MonitoringSystem</w:t>
      </w:r>
      <w:r w:rsidRPr="00705C1D">
        <w:t>.ехе» состоит из одной запускаемой формы.</w:t>
      </w:r>
    </w:p>
    <w:p w14:paraId="74E71652" w14:textId="77777777" w:rsidR="00995B3A" w:rsidRDefault="00995B3A" w:rsidP="00995B3A">
      <w:pPr>
        <w:rPr>
          <w:color w:val="000000" w:themeColor="text1"/>
          <w:sz w:val="28"/>
          <w:szCs w:val="28"/>
        </w:rPr>
      </w:pPr>
      <w:r>
        <w:rPr>
          <w:color w:val="000000" w:themeColor="text1"/>
          <w:sz w:val="28"/>
          <w:szCs w:val="28"/>
        </w:rPr>
        <w:br w:type="page"/>
      </w:r>
    </w:p>
    <w:p w14:paraId="60502E97" w14:textId="77777777" w:rsidR="00995B3A" w:rsidRPr="0035529A" w:rsidRDefault="00995B3A" w:rsidP="00995B3A">
      <w:pPr>
        <w:pStyle w:val="aff0"/>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7F1838C9" w14:textId="77777777" w:rsidR="00995B3A" w:rsidRPr="0035529A" w:rsidRDefault="00995B3A" w:rsidP="00995B3A">
      <w:pPr>
        <w:ind w:right="5"/>
        <w:jc w:val="center"/>
        <w:rPr>
          <w:noProof/>
          <w:color w:val="000000" w:themeColor="text1"/>
        </w:rPr>
      </w:pPr>
      <w:r>
        <w:rPr>
          <w:noProof/>
          <w:color w:val="000000" w:themeColor="text1"/>
        </w:rPr>
        <w:t>6</w:t>
      </w:r>
    </w:p>
    <w:p w14:paraId="5F47605E" w14:textId="77777777" w:rsidR="00995B3A" w:rsidRPr="0035529A" w:rsidRDefault="00995B3A" w:rsidP="00995B3A">
      <w:pPr>
        <w:ind w:right="5"/>
        <w:jc w:val="center"/>
        <w:rPr>
          <w:noProof/>
          <w:color w:val="000000" w:themeColor="text1"/>
        </w:rPr>
      </w:pPr>
      <w:r w:rsidRPr="0035529A">
        <w:rPr>
          <w:noProof/>
          <w:color w:val="000000" w:themeColor="text1"/>
        </w:rPr>
        <w:t>460.2.030.00001–01 34 01</w:t>
      </w:r>
    </w:p>
    <w:p w14:paraId="5048DEF9" w14:textId="77777777" w:rsidR="00995B3A" w:rsidRDefault="00995B3A" w:rsidP="00995B3A">
      <w:pPr>
        <w:autoSpaceDE w:val="0"/>
        <w:autoSpaceDN w:val="0"/>
        <w:adjustRightInd w:val="0"/>
        <w:ind w:firstLine="708"/>
        <w:rPr>
          <w:color w:val="000000" w:themeColor="text1"/>
          <w:sz w:val="28"/>
          <w:szCs w:val="28"/>
        </w:rPr>
      </w:pPr>
    </w:p>
    <w:p w14:paraId="169ED4B8" w14:textId="77777777" w:rsidR="00995B3A" w:rsidRPr="00705C1D" w:rsidRDefault="00995B3A" w:rsidP="00995B3A">
      <w:pPr>
        <w:autoSpaceDE w:val="0"/>
        <w:autoSpaceDN w:val="0"/>
        <w:adjustRightInd w:val="0"/>
        <w:ind w:firstLine="708"/>
        <w:rPr>
          <w:color w:val="000000" w:themeColor="text1"/>
          <w:sz w:val="28"/>
          <w:szCs w:val="28"/>
        </w:rPr>
      </w:pPr>
      <w:r w:rsidRPr="00705C1D">
        <w:rPr>
          <w:color w:val="000000" w:themeColor="text1"/>
          <w:sz w:val="28"/>
          <w:szCs w:val="28"/>
        </w:rPr>
        <w:t>2.2 Сведения о составных частях программы</w:t>
      </w:r>
    </w:p>
    <w:p w14:paraId="66535DA6" w14:textId="77777777" w:rsidR="00995B3A" w:rsidRPr="0035529A" w:rsidRDefault="00995B3A" w:rsidP="00995B3A">
      <w:pPr>
        <w:autoSpaceDE w:val="0"/>
        <w:autoSpaceDN w:val="0"/>
        <w:adjustRightInd w:val="0"/>
        <w:rPr>
          <w:color w:val="000000" w:themeColor="text1"/>
        </w:rPr>
      </w:pPr>
    </w:p>
    <w:p w14:paraId="5B3D290C" w14:textId="18C03E4E" w:rsidR="00995B3A" w:rsidRPr="0035529A" w:rsidRDefault="00995B3A" w:rsidP="00442E29">
      <w:pPr>
        <w:pStyle w:val="a7"/>
        <w:rPr>
          <w:color w:val="000000" w:themeColor="text1"/>
        </w:rPr>
      </w:pPr>
      <w:r w:rsidRPr="00705C1D">
        <w:t>Программа «</w:t>
      </w:r>
      <w:r w:rsidR="00AC4DBE" w:rsidRPr="007C0C79">
        <w:rPr>
          <w:lang w:val="en-US"/>
        </w:rPr>
        <w:t>MonitoringSystem</w:t>
      </w:r>
      <w:r w:rsidRPr="00705C1D">
        <w:t xml:space="preserve">.ехе» состоит из одной запускаемой </w:t>
      </w:r>
      <w:r w:rsidR="00AC4DBE">
        <w:t>формы, а также отдельно запускаемой справочной системой.</w:t>
      </w:r>
    </w:p>
    <w:p w14:paraId="545C9384" w14:textId="77777777" w:rsidR="00995B3A" w:rsidRPr="0035529A" w:rsidRDefault="00995B3A" w:rsidP="00995B3A">
      <w:pPr>
        <w:autoSpaceDE w:val="0"/>
        <w:autoSpaceDN w:val="0"/>
        <w:adjustRightInd w:val="0"/>
        <w:rPr>
          <w:color w:val="000000" w:themeColor="text1"/>
        </w:rPr>
      </w:pPr>
    </w:p>
    <w:p w14:paraId="7E9406D7" w14:textId="77777777" w:rsidR="00995B3A" w:rsidRPr="00705C1D" w:rsidRDefault="00995B3A" w:rsidP="00995B3A">
      <w:pPr>
        <w:autoSpaceDE w:val="0"/>
        <w:autoSpaceDN w:val="0"/>
        <w:adjustRightInd w:val="0"/>
        <w:ind w:firstLine="708"/>
        <w:rPr>
          <w:color w:val="000000" w:themeColor="text1"/>
          <w:sz w:val="28"/>
          <w:szCs w:val="28"/>
        </w:rPr>
      </w:pPr>
      <w:r w:rsidRPr="00705C1D">
        <w:rPr>
          <w:color w:val="000000" w:themeColor="text1"/>
          <w:sz w:val="28"/>
          <w:szCs w:val="28"/>
        </w:rPr>
        <w:t>2.3 Сведения о связях между составными частями программы</w:t>
      </w:r>
    </w:p>
    <w:p w14:paraId="0FD768C9" w14:textId="77777777" w:rsidR="00995B3A" w:rsidRPr="0035529A" w:rsidRDefault="00995B3A" w:rsidP="00995B3A">
      <w:pPr>
        <w:autoSpaceDE w:val="0"/>
        <w:autoSpaceDN w:val="0"/>
        <w:adjustRightInd w:val="0"/>
        <w:rPr>
          <w:color w:val="000000" w:themeColor="text1"/>
        </w:rPr>
      </w:pPr>
    </w:p>
    <w:p w14:paraId="55DB921A" w14:textId="2222EB2A" w:rsidR="00995B3A" w:rsidRPr="0035529A" w:rsidRDefault="00995B3A" w:rsidP="00442E29">
      <w:pPr>
        <w:pStyle w:val="a7"/>
      </w:pPr>
      <w:r w:rsidRPr="0035529A">
        <w:t>Программа «</w:t>
      </w:r>
      <w:r w:rsidR="00AC4DBE" w:rsidRPr="007C0C79">
        <w:rPr>
          <w:lang w:val="en-US"/>
        </w:rPr>
        <w:t>MonitoringSystem</w:t>
      </w:r>
      <w:r w:rsidRPr="0035529A">
        <w:t>.ехе</w:t>
      </w:r>
      <w:r w:rsidR="00AC4DBE">
        <w:t xml:space="preserve"> способна запускать справочную системы при нажатии определенной кнопки интерфейса</w:t>
      </w:r>
      <w:r w:rsidRPr="0035529A">
        <w:t>.</w:t>
      </w:r>
    </w:p>
    <w:p w14:paraId="6380DA4B" w14:textId="77777777" w:rsidR="00995B3A" w:rsidRPr="0035529A" w:rsidRDefault="00995B3A" w:rsidP="00995B3A">
      <w:pPr>
        <w:autoSpaceDE w:val="0"/>
        <w:autoSpaceDN w:val="0"/>
        <w:adjustRightInd w:val="0"/>
        <w:rPr>
          <w:color w:val="000000" w:themeColor="text1"/>
        </w:rPr>
      </w:pPr>
    </w:p>
    <w:p w14:paraId="614349D5" w14:textId="77777777" w:rsidR="00995B3A" w:rsidRPr="00705C1D" w:rsidRDefault="00995B3A" w:rsidP="00995B3A">
      <w:pPr>
        <w:autoSpaceDE w:val="0"/>
        <w:autoSpaceDN w:val="0"/>
        <w:adjustRightInd w:val="0"/>
        <w:ind w:firstLine="708"/>
        <w:rPr>
          <w:color w:val="000000" w:themeColor="text1"/>
          <w:sz w:val="28"/>
          <w:szCs w:val="28"/>
        </w:rPr>
      </w:pPr>
      <w:r w:rsidRPr="00705C1D">
        <w:rPr>
          <w:color w:val="000000" w:themeColor="text1"/>
          <w:sz w:val="28"/>
          <w:szCs w:val="28"/>
        </w:rPr>
        <w:t>2.4 Сведения о связях с другими программами</w:t>
      </w:r>
    </w:p>
    <w:p w14:paraId="6D74615E" w14:textId="77777777" w:rsidR="00995B3A" w:rsidRPr="0035529A" w:rsidRDefault="00995B3A" w:rsidP="00995B3A">
      <w:pPr>
        <w:autoSpaceDE w:val="0"/>
        <w:autoSpaceDN w:val="0"/>
        <w:adjustRightInd w:val="0"/>
        <w:rPr>
          <w:color w:val="000000" w:themeColor="text1"/>
        </w:rPr>
      </w:pPr>
    </w:p>
    <w:p w14:paraId="24C8500E" w14:textId="5D36BC4E" w:rsidR="00995B3A" w:rsidRPr="0035529A" w:rsidRDefault="00995B3A" w:rsidP="00442E29">
      <w:pPr>
        <w:pStyle w:val="a7"/>
      </w:pPr>
      <w:r w:rsidRPr="0035529A">
        <w:t>Программа «</w:t>
      </w:r>
      <w:r w:rsidR="00AC4DBE" w:rsidRPr="007C0C79">
        <w:rPr>
          <w:lang w:val="en-US"/>
        </w:rPr>
        <w:t>MonitoringSystem</w:t>
      </w:r>
      <w:r w:rsidRPr="0035529A">
        <w:t>.ехе» в ходе своей работы</w:t>
      </w:r>
      <w:r w:rsidR="00AC4DBE">
        <w:t xml:space="preserve"> не требует связи с другими программами</w:t>
      </w:r>
      <w:r w:rsidRPr="0035529A">
        <w:t>.</w:t>
      </w:r>
    </w:p>
    <w:p w14:paraId="33B3FB22" w14:textId="77777777" w:rsidR="00995B3A" w:rsidRPr="0035529A" w:rsidRDefault="00995B3A" w:rsidP="00995B3A">
      <w:pPr>
        <w:pStyle w:val="af"/>
        <w:tabs>
          <w:tab w:val="clear" w:pos="4677"/>
          <w:tab w:val="clear" w:pos="9355"/>
        </w:tabs>
        <w:autoSpaceDE w:val="0"/>
        <w:autoSpaceDN w:val="0"/>
        <w:adjustRightInd w:val="0"/>
        <w:rPr>
          <w:color w:val="000000" w:themeColor="text1"/>
        </w:rPr>
      </w:pPr>
    </w:p>
    <w:p w14:paraId="1AB61D39" w14:textId="77777777" w:rsidR="00995B3A" w:rsidRPr="00D83D09" w:rsidRDefault="00995B3A" w:rsidP="00995B3A">
      <w:pPr>
        <w:pStyle w:val="3"/>
        <w:spacing w:before="0"/>
        <w:jc w:val="center"/>
        <w:rPr>
          <w:rFonts w:ascii="Times New Roman" w:hAnsi="Times New Roman" w:cs="Times New Roman"/>
          <w:b/>
          <w:bCs/>
          <w:color w:val="000000" w:themeColor="text1"/>
          <w:sz w:val="28"/>
          <w:szCs w:val="28"/>
        </w:rPr>
      </w:pPr>
      <w:r w:rsidRPr="00D83D09">
        <w:rPr>
          <w:rFonts w:ascii="Times New Roman" w:hAnsi="Times New Roman" w:cs="Times New Roman"/>
          <w:b/>
          <w:bCs/>
          <w:color w:val="000000" w:themeColor="text1"/>
          <w:sz w:val="28"/>
          <w:szCs w:val="28"/>
        </w:rPr>
        <w:t>3 НАСТРОЙКА ПРОГРАММЫ</w:t>
      </w:r>
    </w:p>
    <w:p w14:paraId="578BCD53" w14:textId="77777777" w:rsidR="00995B3A" w:rsidRPr="0035529A" w:rsidRDefault="00995B3A" w:rsidP="00995B3A">
      <w:pPr>
        <w:rPr>
          <w:color w:val="000000" w:themeColor="text1"/>
        </w:rPr>
      </w:pPr>
    </w:p>
    <w:p w14:paraId="2950DD25" w14:textId="77777777" w:rsidR="00995B3A" w:rsidRPr="00705C1D" w:rsidRDefault="00995B3A" w:rsidP="00995B3A">
      <w:pPr>
        <w:autoSpaceDE w:val="0"/>
        <w:autoSpaceDN w:val="0"/>
        <w:adjustRightInd w:val="0"/>
        <w:ind w:firstLine="708"/>
        <w:rPr>
          <w:color w:val="000000" w:themeColor="text1"/>
          <w:sz w:val="28"/>
          <w:szCs w:val="28"/>
        </w:rPr>
      </w:pPr>
      <w:r w:rsidRPr="00705C1D">
        <w:rPr>
          <w:color w:val="000000" w:themeColor="text1"/>
          <w:sz w:val="28"/>
          <w:szCs w:val="28"/>
        </w:rPr>
        <w:t>3.1 Настройка на состав технических средств</w:t>
      </w:r>
    </w:p>
    <w:p w14:paraId="1E408ED0" w14:textId="77777777" w:rsidR="00995B3A" w:rsidRPr="0035529A" w:rsidRDefault="00995B3A" w:rsidP="00995B3A">
      <w:pPr>
        <w:pStyle w:val="af"/>
        <w:tabs>
          <w:tab w:val="clear" w:pos="4677"/>
          <w:tab w:val="clear" w:pos="9355"/>
        </w:tabs>
        <w:autoSpaceDE w:val="0"/>
        <w:autoSpaceDN w:val="0"/>
        <w:adjustRightInd w:val="0"/>
        <w:rPr>
          <w:color w:val="000000" w:themeColor="text1"/>
        </w:rPr>
      </w:pPr>
    </w:p>
    <w:p w14:paraId="2DB38825" w14:textId="30A45FE8" w:rsidR="00995B3A" w:rsidRPr="0035529A" w:rsidRDefault="00995B3A" w:rsidP="00442E29">
      <w:pPr>
        <w:pStyle w:val="a7"/>
      </w:pPr>
      <w:r w:rsidRPr="0035529A">
        <w:t>Программа «</w:t>
      </w:r>
      <w:r w:rsidR="00AC4DBE" w:rsidRPr="007C0C79">
        <w:rPr>
          <w:lang w:val="en-US"/>
        </w:rPr>
        <w:t>MonitoringSystem</w:t>
      </w:r>
      <w:r w:rsidRPr="0035529A">
        <w:t>.ехе» не требует каких</w:t>
      </w:r>
      <w:r w:rsidR="00AC4DBE">
        <w:t>-</w:t>
      </w:r>
      <w:r w:rsidRPr="0035529A">
        <w:t>либо настроек на состав технических средств.</w:t>
      </w:r>
    </w:p>
    <w:p w14:paraId="5B7AD153" w14:textId="77777777" w:rsidR="00995B3A" w:rsidRPr="0035529A" w:rsidRDefault="00995B3A" w:rsidP="00442E29">
      <w:pPr>
        <w:pStyle w:val="a7"/>
      </w:pPr>
    </w:p>
    <w:p w14:paraId="11BD4DD9" w14:textId="77777777" w:rsidR="00995B3A" w:rsidRPr="00705C1D" w:rsidRDefault="00995B3A" w:rsidP="00995B3A">
      <w:pPr>
        <w:autoSpaceDE w:val="0"/>
        <w:autoSpaceDN w:val="0"/>
        <w:adjustRightInd w:val="0"/>
        <w:ind w:firstLine="708"/>
        <w:rPr>
          <w:color w:val="000000" w:themeColor="text1"/>
          <w:sz w:val="28"/>
          <w:szCs w:val="28"/>
        </w:rPr>
      </w:pPr>
      <w:r w:rsidRPr="00705C1D">
        <w:rPr>
          <w:color w:val="000000" w:themeColor="text1"/>
          <w:sz w:val="28"/>
          <w:szCs w:val="28"/>
        </w:rPr>
        <w:t>3.2 Настройка на состав программных средств</w:t>
      </w:r>
    </w:p>
    <w:p w14:paraId="26603881" w14:textId="77777777" w:rsidR="00995B3A" w:rsidRPr="0035529A" w:rsidRDefault="00995B3A" w:rsidP="00995B3A">
      <w:pPr>
        <w:autoSpaceDE w:val="0"/>
        <w:autoSpaceDN w:val="0"/>
        <w:adjustRightInd w:val="0"/>
        <w:rPr>
          <w:color w:val="000000" w:themeColor="text1"/>
        </w:rPr>
      </w:pPr>
    </w:p>
    <w:p w14:paraId="12719BB4" w14:textId="0D021024" w:rsidR="00995B3A" w:rsidRPr="00121894" w:rsidRDefault="00995B3A" w:rsidP="00442E29">
      <w:pPr>
        <w:pStyle w:val="a7"/>
        <w:rPr>
          <w:lang w:val="en-US"/>
        </w:rPr>
      </w:pPr>
      <w:r w:rsidRPr="0035529A">
        <w:t>Программа «</w:t>
      </w:r>
      <w:r w:rsidR="00121894" w:rsidRPr="007C0C79">
        <w:rPr>
          <w:lang w:val="en-US"/>
        </w:rPr>
        <w:t>MonitoringSystem</w:t>
      </w:r>
      <w:r w:rsidRPr="0035529A">
        <w:t xml:space="preserve">.ехе» </w:t>
      </w:r>
      <w:r w:rsidR="00121894">
        <w:t xml:space="preserve">устанавливает необходимые для работы компоненты </w:t>
      </w:r>
      <w:r w:rsidRPr="0035529A">
        <w:t xml:space="preserve"> </w:t>
      </w:r>
      <w:r w:rsidR="00121894">
        <w:t xml:space="preserve">при установке программного продукта при помощи инсталляционного пакета. </w:t>
      </w:r>
      <w:r w:rsidR="005F4C47">
        <w:t>Помимо этого,</w:t>
      </w:r>
      <w:r w:rsidR="00121894">
        <w:t xml:space="preserve"> на компьютере пользователя должна быть предустановлена </w:t>
      </w:r>
      <w:r w:rsidR="00121894">
        <w:rPr>
          <w:lang w:val="en-US"/>
        </w:rPr>
        <w:t xml:space="preserve">Microsoft .NET Framework 4.7.2 </w:t>
      </w:r>
      <w:r w:rsidR="00121894">
        <w:t>или выше.</w:t>
      </w:r>
    </w:p>
    <w:p w14:paraId="2B6EFDE4" w14:textId="77777777" w:rsidR="00995B3A" w:rsidRDefault="00995B3A" w:rsidP="00995B3A">
      <w:pPr>
        <w:rPr>
          <w:color w:val="000000" w:themeColor="text1"/>
          <w:lang w:val="en-US"/>
        </w:rPr>
      </w:pPr>
      <w:r>
        <w:rPr>
          <w:color w:val="000000" w:themeColor="text1"/>
          <w:lang w:val="en-US"/>
        </w:rPr>
        <w:br w:type="page"/>
      </w:r>
    </w:p>
    <w:p w14:paraId="5C0EE1D4" w14:textId="77777777" w:rsidR="00995B3A" w:rsidRPr="0035529A" w:rsidRDefault="00995B3A" w:rsidP="00995B3A">
      <w:pPr>
        <w:pStyle w:val="aff0"/>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41FA5F3A" w14:textId="77777777" w:rsidR="00995B3A" w:rsidRPr="0035529A" w:rsidRDefault="00995B3A" w:rsidP="00995B3A">
      <w:pPr>
        <w:ind w:right="5"/>
        <w:jc w:val="center"/>
        <w:rPr>
          <w:noProof/>
          <w:color w:val="000000" w:themeColor="text1"/>
        </w:rPr>
      </w:pPr>
      <w:r>
        <w:rPr>
          <w:noProof/>
          <w:color w:val="000000" w:themeColor="text1"/>
        </w:rPr>
        <w:t>7</w:t>
      </w:r>
    </w:p>
    <w:p w14:paraId="3D240C69" w14:textId="77777777" w:rsidR="00995B3A" w:rsidRPr="0035529A" w:rsidRDefault="00995B3A" w:rsidP="00995B3A">
      <w:pPr>
        <w:ind w:right="5"/>
        <w:jc w:val="center"/>
        <w:rPr>
          <w:noProof/>
          <w:color w:val="000000" w:themeColor="text1"/>
        </w:rPr>
      </w:pPr>
      <w:r w:rsidRPr="0035529A">
        <w:rPr>
          <w:noProof/>
          <w:color w:val="000000" w:themeColor="text1"/>
        </w:rPr>
        <w:t>460.2.030.00001–01 34 01</w:t>
      </w:r>
    </w:p>
    <w:p w14:paraId="2AFCF7E8" w14:textId="77777777" w:rsidR="00995B3A" w:rsidRPr="007618A0" w:rsidRDefault="00995B3A" w:rsidP="00995B3A">
      <w:pPr>
        <w:autoSpaceDE w:val="0"/>
        <w:autoSpaceDN w:val="0"/>
        <w:adjustRightInd w:val="0"/>
        <w:rPr>
          <w:color w:val="000000" w:themeColor="text1"/>
        </w:rPr>
      </w:pPr>
    </w:p>
    <w:p w14:paraId="45BF3800" w14:textId="77777777" w:rsidR="00995B3A" w:rsidRPr="00D83D09" w:rsidRDefault="00995B3A" w:rsidP="00995B3A">
      <w:pPr>
        <w:pStyle w:val="3"/>
        <w:spacing w:before="0"/>
        <w:jc w:val="center"/>
        <w:rPr>
          <w:rFonts w:ascii="Times New Roman" w:hAnsi="Times New Roman" w:cs="Times New Roman"/>
          <w:b/>
          <w:bCs/>
          <w:color w:val="000000" w:themeColor="text1"/>
          <w:sz w:val="28"/>
          <w:szCs w:val="28"/>
        </w:rPr>
      </w:pPr>
      <w:r w:rsidRPr="00D83D09">
        <w:rPr>
          <w:rFonts w:ascii="Times New Roman" w:hAnsi="Times New Roman" w:cs="Times New Roman"/>
          <w:b/>
          <w:bCs/>
          <w:color w:val="000000" w:themeColor="text1"/>
          <w:sz w:val="28"/>
          <w:szCs w:val="28"/>
        </w:rPr>
        <w:t>4 ПРОВЕРКА ПРОГРАММЫ</w:t>
      </w:r>
    </w:p>
    <w:p w14:paraId="53D44518" w14:textId="77777777" w:rsidR="00995B3A" w:rsidRPr="0035529A" w:rsidRDefault="00995B3A" w:rsidP="00995B3A">
      <w:pPr>
        <w:rPr>
          <w:color w:val="000000" w:themeColor="text1"/>
        </w:rPr>
      </w:pPr>
    </w:p>
    <w:p w14:paraId="116B958B" w14:textId="77777777" w:rsidR="00995B3A" w:rsidRPr="00705C1D" w:rsidRDefault="00995B3A" w:rsidP="00995B3A">
      <w:pPr>
        <w:autoSpaceDE w:val="0"/>
        <w:autoSpaceDN w:val="0"/>
        <w:adjustRightInd w:val="0"/>
        <w:ind w:firstLine="708"/>
        <w:rPr>
          <w:color w:val="000000" w:themeColor="text1"/>
          <w:sz w:val="28"/>
          <w:szCs w:val="28"/>
        </w:rPr>
      </w:pPr>
      <w:r w:rsidRPr="00705C1D">
        <w:rPr>
          <w:color w:val="000000" w:themeColor="text1"/>
          <w:sz w:val="28"/>
          <w:szCs w:val="28"/>
        </w:rPr>
        <w:t>4.1 Описание способов проверки</w:t>
      </w:r>
    </w:p>
    <w:p w14:paraId="6754B795" w14:textId="77777777" w:rsidR="00995B3A" w:rsidRPr="0035529A" w:rsidRDefault="00995B3A" w:rsidP="00995B3A">
      <w:pPr>
        <w:autoSpaceDE w:val="0"/>
        <w:autoSpaceDN w:val="0"/>
        <w:adjustRightInd w:val="0"/>
        <w:rPr>
          <w:color w:val="000000" w:themeColor="text1"/>
        </w:rPr>
      </w:pPr>
    </w:p>
    <w:p w14:paraId="223E035D" w14:textId="7C670220" w:rsidR="005F4C47" w:rsidRPr="005F4C47" w:rsidRDefault="00995B3A" w:rsidP="007544FC">
      <w:pPr>
        <w:pStyle w:val="a7"/>
      </w:pPr>
      <w:r w:rsidRPr="0035529A">
        <w:tab/>
        <w:t>Работоспособность программы «</w:t>
      </w:r>
      <w:r w:rsidRPr="0035529A">
        <w:rPr>
          <w:lang w:val="en-US"/>
        </w:rPr>
        <w:t>Mem</w:t>
      </w:r>
      <w:r w:rsidRPr="0035529A">
        <w:t xml:space="preserve">.ехе» проверяется </w:t>
      </w:r>
      <w:r w:rsidR="005F4C47">
        <w:t xml:space="preserve">следующим способом. Необходимо создать файл формата </w:t>
      </w:r>
      <w:r w:rsidR="005F4C47">
        <w:rPr>
          <w:lang w:val="en-US"/>
        </w:rPr>
        <w:t>.txt</w:t>
      </w:r>
      <w:r w:rsidR="00E41233">
        <w:t>, внутрь файла поместить данные технологического процесса, которые необходимо исследовать. Затем необходимо открыть данный файл внутри программного комплекса. В случае корректности входных данных будет построена таблица значений</w:t>
      </w:r>
      <w:r w:rsidR="00442E29">
        <w:t xml:space="preserve"> технологических параметров, станет доступна настройка </w:t>
      </w:r>
      <w:r w:rsidR="007544FC">
        <w:t>построения графиков зависимостей и будут построены соответствующие графики. В случае некорректности входных данные внутри указанного файла</w:t>
      </w:r>
      <w:r w:rsidR="007544FC" w:rsidRPr="007544FC">
        <w:rPr>
          <w:color w:val="000000"/>
        </w:rPr>
        <w:t xml:space="preserve"> </w:t>
      </w:r>
      <w:r w:rsidR="007544FC">
        <w:rPr>
          <w:color w:val="000000"/>
        </w:rPr>
        <w:t>программа «</w:t>
      </w:r>
      <w:r w:rsidR="007544FC">
        <w:rPr>
          <w:lang w:val="en-US"/>
        </w:rPr>
        <w:t>MonitoringSystem</w:t>
      </w:r>
      <w:r w:rsidR="007544FC">
        <w:rPr>
          <w:color w:val="000000"/>
        </w:rPr>
        <w:t>.ехе» выдаст сообщение об ошибке, описанное в разделе 5. «Сообщения системному программисту» данного программного руководства.</w:t>
      </w:r>
    </w:p>
    <w:p w14:paraId="0C927DF1" w14:textId="77777777" w:rsidR="00995B3A" w:rsidRPr="0035529A" w:rsidRDefault="00995B3A" w:rsidP="00995B3A">
      <w:pPr>
        <w:pStyle w:val="af"/>
        <w:tabs>
          <w:tab w:val="clear" w:pos="4677"/>
          <w:tab w:val="clear" w:pos="9355"/>
        </w:tabs>
        <w:autoSpaceDE w:val="0"/>
        <w:autoSpaceDN w:val="0"/>
        <w:adjustRightInd w:val="0"/>
        <w:rPr>
          <w:color w:val="000000" w:themeColor="text1"/>
        </w:rPr>
      </w:pPr>
    </w:p>
    <w:p w14:paraId="6AF6366D" w14:textId="77777777" w:rsidR="00995B3A" w:rsidRPr="00705C1D" w:rsidRDefault="00995B3A" w:rsidP="00995B3A">
      <w:pPr>
        <w:autoSpaceDE w:val="0"/>
        <w:autoSpaceDN w:val="0"/>
        <w:adjustRightInd w:val="0"/>
        <w:ind w:firstLine="684"/>
        <w:rPr>
          <w:color w:val="000000" w:themeColor="text1"/>
          <w:sz w:val="28"/>
          <w:szCs w:val="28"/>
        </w:rPr>
      </w:pPr>
      <w:r w:rsidRPr="00705C1D">
        <w:rPr>
          <w:color w:val="000000" w:themeColor="text1"/>
          <w:sz w:val="28"/>
          <w:szCs w:val="28"/>
        </w:rPr>
        <w:t>4.2 Методы прогона</w:t>
      </w:r>
    </w:p>
    <w:p w14:paraId="0292F66D" w14:textId="77777777" w:rsidR="00995B3A" w:rsidRPr="0035529A" w:rsidRDefault="00995B3A" w:rsidP="00995B3A">
      <w:pPr>
        <w:autoSpaceDE w:val="0"/>
        <w:autoSpaceDN w:val="0"/>
        <w:adjustRightInd w:val="0"/>
        <w:rPr>
          <w:color w:val="000000" w:themeColor="text1"/>
        </w:rPr>
      </w:pPr>
    </w:p>
    <w:p w14:paraId="5B046CC4" w14:textId="77777777" w:rsidR="00995B3A" w:rsidRPr="00705C1D" w:rsidRDefault="00995B3A" w:rsidP="00995B3A">
      <w:pPr>
        <w:pStyle w:val="af"/>
        <w:tabs>
          <w:tab w:val="clear" w:pos="4677"/>
          <w:tab w:val="clear" w:pos="9355"/>
        </w:tabs>
        <w:autoSpaceDE w:val="0"/>
        <w:autoSpaceDN w:val="0"/>
        <w:adjustRightInd w:val="0"/>
        <w:ind w:firstLine="567"/>
        <w:rPr>
          <w:bCs/>
          <w:color w:val="000000" w:themeColor="text1"/>
          <w:sz w:val="28"/>
          <w:szCs w:val="28"/>
        </w:rPr>
      </w:pPr>
      <w:r w:rsidRPr="00705C1D">
        <w:rPr>
          <w:bCs/>
          <w:color w:val="000000" w:themeColor="text1"/>
          <w:sz w:val="28"/>
          <w:szCs w:val="28"/>
        </w:rPr>
        <w:t>4.2.1 Проверка работоспособности программы</w:t>
      </w:r>
    </w:p>
    <w:p w14:paraId="53CD8BBF" w14:textId="77777777" w:rsidR="00995B3A" w:rsidRPr="0035529A" w:rsidRDefault="00995B3A" w:rsidP="00995B3A">
      <w:pPr>
        <w:pStyle w:val="af"/>
        <w:tabs>
          <w:tab w:val="clear" w:pos="4677"/>
          <w:tab w:val="clear" w:pos="9355"/>
        </w:tabs>
        <w:autoSpaceDE w:val="0"/>
        <w:autoSpaceDN w:val="0"/>
        <w:adjustRightInd w:val="0"/>
        <w:rPr>
          <w:color w:val="000000" w:themeColor="text1"/>
        </w:rPr>
      </w:pPr>
    </w:p>
    <w:p w14:paraId="5B9B491B" w14:textId="2756AF7E" w:rsidR="0073632A" w:rsidRPr="0073632A" w:rsidRDefault="007544FC" w:rsidP="0073632A">
      <w:pPr>
        <w:pStyle w:val="a"/>
      </w:pPr>
      <w:r>
        <w:t xml:space="preserve">Проверьте наличие читаемого </w:t>
      </w:r>
      <w:r>
        <w:rPr>
          <w:lang w:val="en-US"/>
        </w:rPr>
        <w:t xml:space="preserve">.txt </w:t>
      </w:r>
      <w:r>
        <w:t>файла, содержащего корректные исходные данные</w:t>
      </w:r>
      <w:r w:rsidR="0073632A">
        <w:t>,  в соответствии с требованиями корректности.</w:t>
      </w:r>
    </w:p>
    <w:p w14:paraId="47F22D2C" w14:textId="720A939E" w:rsidR="0073632A" w:rsidRDefault="0073632A" w:rsidP="0073632A">
      <w:pPr>
        <w:pStyle w:val="a"/>
      </w:pPr>
      <w:r>
        <w:t xml:space="preserve">Проверьте наличие библиотеки </w:t>
      </w:r>
      <w:r>
        <w:rPr>
          <w:lang w:val="en-US"/>
        </w:rPr>
        <w:t xml:space="preserve">Approximation.dll </w:t>
      </w:r>
      <w:r>
        <w:t>в корневом каталоге программного комплекса.</w:t>
      </w:r>
    </w:p>
    <w:p w14:paraId="1ACE08D7" w14:textId="7B34E9DD" w:rsidR="0073632A" w:rsidRDefault="0073632A" w:rsidP="0073632A">
      <w:pPr>
        <w:pStyle w:val="a"/>
      </w:pPr>
      <w:r>
        <w:t xml:space="preserve">Проверьте наличие библиотек для работы с элементами </w:t>
      </w:r>
      <w:r>
        <w:rPr>
          <w:lang w:val="en-US"/>
        </w:rPr>
        <w:t>ActiveX.</w:t>
      </w:r>
    </w:p>
    <w:p w14:paraId="0D353039" w14:textId="37FCAAC3" w:rsidR="0073632A" w:rsidRDefault="0073632A" w:rsidP="0073632A">
      <w:pPr>
        <w:pStyle w:val="a"/>
      </w:pPr>
      <w:r>
        <w:t xml:space="preserve">Проверьте наличие файла </w:t>
      </w:r>
      <w:r>
        <w:rPr>
          <w:lang w:val="en-US"/>
        </w:rPr>
        <w:t xml:space="preserve">HelpOS.chm </w:t>
      </w:r>
      <w:r>
        <w:t>для корректного отображения файловой системы</w:t>
      </w:r>
    </w:p>
    <w:p w14:paraId="732FCED5" w14:textId="47B82E0D" w:rsidR="0073632A" w:rsidRPr="0035529A" w:rsidRDefault="00771445" w:rsidP="0073632A">
      <w:pPr>
        <w:pStyle w:val="a"/>
      </w:pPr>
      <w:r>
        <w:t>При работе с большим значением степени полинома для аппроксимации функций проверьте наличие достаточного количества свободной оперативной памяти и процессорного времени</w:t>
      </w:r>
    </w:p>
    <w:p w14:paraId="03E64C2A" w14:textId="77777777" w:rsidR="00995B3A" w:rsidRPr="00705C1D" w:rsidRDefault="00995B3A" w:rsidP="00995B3A">
      <w:pPr>
        <w:pStyle w:val="af"/>
        <w:tabs>
          <w:tab w:val="clear" w:pos="4677"/>
          <w:tab w:val="clear" w:pos="9355"/>
        </w:tabs>
        <w:autoSpaceDE w:val="0"/>
        <w:autoSpaceDN w:val="0"/>
        <w:adjustRightInd w:val="0"/>
        <w:ind w:firstLine="567"/>
        <w:rPr>
          <w:bCs/>
          <w:color w:val="000000" w:themeColor="text1"/>
          <w:sz w:val="28"/>
          <w:szCs w:val="28"/>
        </w:rPr>
      </w:pPr>
      <w:r w:rsidRPr="00705C1D">
        <w:rPr>
          <w:bCs/>
          <w:color w:val="000000" w:themeColor="text1"/>
          <w:sz w:val="28"/>
          <w:szCs w:val="28"/>
        </w:rPr>
        <w:t>4.2.2 Проверка на сообщение об ошибке</w:t>
      </w:r>
    </w:p>
    <w:p w14:paraId="35049AF6" w14:textId="77777777" w:rsidR="00995B3A" w:rsidRPr="0035529A" w:rsidRDefault="00995B3A" w:rsidP="00995B3A">
      <w:pPr>
        <w:autoSpaceDE w:val="0"/>
        <w:autoSpaceDN w:val="0"/>
        <w:adjustRightInd w:val="0"/>
        <w:rPr>
          <w:color w:val="000000" w:themeColor="text1"/>
        </w:rPr>
      </w:pPr>
    </w:p>
    <w:p w14:paraId="579EB895" w14:textId="3282BBCC" w:rsidR="00423A04" w:rsidRPr="00423A04" w:rsidRDefault="00771445" w:rsidP="00423A04">
      <w:pPr>
        <w:pStyle w:val="a"/>
      </w:pPr>
      <w:r>
        <w:t xml:space="preserve">В случае некорректности входных данных или </w:t>
      </w:r>
      <w:r w:rsidR="00423A04">
        <w:t xml:space="preserve">неверной, с точки зрения формата, корректировки данных внутри таблицы значений </w:t>
      </w:r>
      <w:r w:rsidR="00423A04" w:rsidRPr="00423A04">
        <w:t>программа «</w:t>
      </w:r>
      <w:r w:rsidR="00423A04">
        <w:rPr>
          <w:color w:val="000000" w:themeColor="text1"/>
          <w:lang w:val="en-US"/>
        </w:rPr>
        <w:t>MonitoringSystem</w:t>
      </w:r>
      <w:r w:rsidR="00423A04" w:rsidRPr="00423A04">
        <w:t>.ехе» должна выдать сообщение об ошибке, описанное в разделе 5. «Сообщения системному программисту» данного программного руководства.</w:t>
      </w:r>
    </w:p>
    <w:p w14:paraId="0CB9A694" w14:textId="3250A7E6" w:rsidR="00995B3A" w:rsidRDefault="00995B3A" w:rsidP="00771445">
      <w:pPr>
        <w:pStyle w:val="a"/>
      </w:pPr>
      <w:r>
        <w:br w:type="page"/>
      </w:r>
    </w:p>
    <w:p w14:paraId="4938307A" w14:textId="77777777" w:rsidR="00995B3A" w:rsidRPr="0035529A" w:rsidRDefault="00995B3A" w:rsidP="00995B3A">
      <w:pPr>
        <w:pStyle w:val="aff0"/>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0BA89D11" w14:textId="77777777" w:rsidR="00995B3A" w:rsidRPr="0035529A" w:rsidRDefault="00995B3A" w:rsidP="00995B3A">
      <w:pPr>
        <w:ind w:right="5"/>
        <w:jc w:val="center"/>
        <w:rPr>
          <w:noProof/>
          <w:color w:val="000000" w:themeColor="text1"/>
        </w:rPr>
      </w:pPr>
      <w:r>
        <w:rPr>
          <w:noProof/>
          <w:color w:val="000000" w:themeColor="text1"/>
        </w:rPr>
        <w:t>8</w:t>
      </w:r>
    </w:p>
    <w:p w14:paraId="5E9E3DC9" w14:textId="77777777" w:rsidR="00995B3A" w:rsidRPr="0035529A" w:rsidRDefault="00995B3A" w:rsidP="00995B3A">
      <w:pPr>
        <w:ind w:right="5"/>
        <w:jc w:val="center"/>
        <w:rPr>
          <w:noProof/>
          <w:color w:val="000000" w:themeColor="text1"/>
        </w:rPr>
      </w:pPr>
      <w:r w:rsidRPr="0035529A">
        <w:rPr>
          <w:noProof/>
          <w:color w:val="000000" w:themeColor="text1"/>
        </w:rPr>
        <w:t>460.2.030.00001–01 34 01</w:t>
      </w:r>
    </w:p>
    <w:p w14:paraId="79D8D60B" w14:textId="77777777" w:rsidR="00995B3A" w:rsidRDefault="00995B3A" w:rsidP="00995B3A">
      <w:pPr>
        <w:autoSpaceDE w:val="0"/>
        <w:autoSpaceDN w:val="0"/>
        <w:adjustRightInd w:val="0"/>
        <w:rPr>
          <w:b/>
          <w:bCs/>
          <w:color w:val="000000" w:themeColor="text1"/>
        </w:rPr>
      </w:pPr>
    </w:p>
    <w:p w14:paraId="0E98640D" w14:textId="77777777" w:rsidR="00995B3A" w:rsidRPr="00705C1D" w:rsidRDefault="00995B3A" w:rsidP="00995B3A">
      <w:pPr>
        <w:autoSpaceDE w:val="0"/>
        <w:autoSpaceDN w:val="0"/>
        <w:adjustRightInd w:val="0"/>
        <w:ind w:firstLine="567"/>
        <w:jc w:val="center"/>
        <w:rPr>
          <w:b/>
          <w:bCs/>
          <w:color w:val="000000" w:themeColor="text1"/>
          <w:sz w:val="28"/>
          <w:szCs w:val="28"/>
        </w:rPr>
      </w:pPr>
      <w:r w:rsidRPr="00705C1D">
        <w:rPr>
          <w:b/>
          <w:bCs/>
          <w:color w:val="000000" w:themeColor="text1"/>
          <w:sz w:val="28"/>
          <w:szCs w:val="28"/>
        </w:rPr>
        <w:t>5 СООБЩЕНИЯ СИСТЕМНОМУ ПРОГРАММИСТУ</w:t>
      </w:r>
    </w:p>
    <w:p w14:paraId="07430A89" w14:textId="77777777" w:rsidR="00995B3A" w:rsidRPr="00705C1D" w:rsidRDefault="00995B3A" w:rsidP="00995B3A">
      <w:pPr>
        <w:autoSpaceDE w:val="0"/>
        <w:autoSpaceDN w:val="0"/>
        <w:adjustRightInd w:val="0"/>
        <w:rPr>
          <w:color w:val="000000" w:themeColor="text1"/>
        </w:rPr>
      </w:pPr>
    </w:p>
    <w:p w14:paraId="31F7EC02" w14:textId="5452405D" w:rsidR="00995B3A" w:rsidRPr="0035529A" w:rsidRDefault="00995B3A" w:rsidP="00995B3A">
      <w:pPr>
        <w:pStyle w:val="af"/>
        <w:tabs>
          <w:tab w:val="clear" w:pos="4677"/>
          <w:tab w:val="clear" w:pos="9355"/>
        </w:tabs>
        <w:autoSpaceDE w:val="0"/>
        <w:autoSpaceDN w:val="0"/>
        <w:adjustRightInd w:val="0"/>
        <w:rPr>
          <w:color w:val="000000" w:themeColor="text1"/>
        </w:rPr>
      </w:pPr>
      <w:r w:rsidRPr="0035529A">
        <w:rPr>
          <w:color w:val="000000" w:themeColor="text1"/>
        </w:rPr>
        <w:tab/>
        <w:t>Программа «</w:t>
      </w:r>
      <w:r w:rsidR="00423A04">
        <w:rPr>
          <w:color w:val="000000" w:themeColor="text1"/>
          <w:lang w:val="en-US"/>
        </w:rPr>
        <w:t>MonitoringSystem</w:t>
      </w:r>
      <w:r w:rsidRPr="0035529A">
        <w:rPr>
          <w:color w:val="000000" w:themeColor="text1"/>
        </w:rPr>
        <w:t>.ехе» выдает сообщени</w:t>
      </w:r>
      <w:r w:rsidR="00423A04">
        <w:rPr>
          <w:color w:val="000000" w:themeColor="text1"/>
        </w:rPr>
        <w:t>я</w:t>
      </w:r>
      <w:r w:rsidRPr="0035529A">
        <w:rPr>
          <w:color w:val="000000" w:themeColor="text1"/>
        </w:rPr>
        <w:t xml:space="preserve"> об ошибке, показанн</w:t>
      </w:r>
      <w:r w:rsidR="00423A04">
        <w:rPr>
          <w:color w:val="000000" w:themeColor="text1"/>
        </w:rPr>
        <w:t>ые</w:t>
      </w:r>
      <w:r w:rsidRPr="0035529A">
        <w:rPr>
          <w:color w:val="000000" w:themeColor="text1"/>
        </w:rPr>
        <w:t xml:space="preserve"> на рис</w:t>
      </w:r>
      <w:r>
        <w:rPr>
          <w:color w:val="000000" w:themeColor="text1"/>
        </w:rPr>
        <w:t>унке</w:t>
      </w:r>
      <w:r w:rsidRPr="0035529A">
        <w:rPr>
          <w:color w:val="000000" w:themeColor="text1"/>
        </w:rPr>
        <w:t xml:space="preserve"> 1</w:t>
      </w:r>
      <w:r w:rsidR="00423A04">
        <w:rPr>
          <w:color w:val="000000" w:themeColor="text1"/>
        </w:rPr>
        <w:t xml:space="preserve"> и 2</w:t>
      </w:r>
      <w:r w:rsidRPr="0035529A">
        <w:rPr>
          <w:color w:val="000000" w:themeColor="text1"/>
        </w:rPr>
        <w:t>.</w:t>
      </w:r>
    </w:p>
    <w:p w14:paraId="0F25D216" w14:textId="77777777" w:rsidR="00995B3A" w:rsidRPr="00705C1D" w:rsidRDefault="00995B3A" w:rsidP="00995B3A">
      <w:pPr>
        <w:rPr>
          <w:color w:val="000000" w:themeColor="text1"/>
        </w:rPr>
      </w:pPr>
    </w:p>
    <w:p w14:paraId="38F942CD" w14:textId="7FC2B2E7" w:rsidR="00995B3A" w:rsidRPr="00705C1D" w:rsidRDefault="00423A04" w:rsidP="00995B3A">
      <w:pPr>
        <w:jc w:val="center"/>
        <w:rPr>
          <w:color w:val="000000" w:themeColor="text1"/>
        </w:rPr>
      </w:pPr>
      <w:r w:rsidRPr="00423A04">
        <w:rPr>
          <w:noProof/>
        </w:rPr>
        <w:drawing>
          <wp:inline distT="0" distB="0" distL="0" distR="0" wp14:anchorId="496026BB" wp14:editId="2C2009E8">
            <wp:extent cx="2751151" cy="1155339"/>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86316" cy="1170107"/>
                    </a:xfrm>
                    <a:prstGeom prst="rect">
                      <a:avLst/>
                    </a:prstGeom>
                  </pic:spPr>
                </pic:pic>
              </a:graphicData>
            </a:graphic>
          </wp:inline>
        </w:drawing>
      </w:r>
    </w:p>
    <w:p w14:paraId="4D847DC6" w14:textId="77777777" w:rsidR="00995B3A" w:rsidRPr="00705C1D" w:rsidRDefault="00995B3A" w:rsidP="00995B3A">
      <w:pPr>
        <w:jc w:val="center"/>
        <w:rPr>
          <w:color w:val="000000" w:themeColor="text1"/>
        </w:rPr>
      </w:pPr>
      <w:r w:rsidRPr="00705C1D">
        <w:rPr>
          <w:color w:val="000000" w:themeColor="text1"/>
        </w:rPr>
        <w:t>Рисунок 1</w:t>
      </w:r>
      <w:r>
        <w:rPr>
          <w:color w:val="000000" w:themeColor="text1"/>
        </w:rPr>
        <w:t xml:space="preserve"> – Сообщение системному программисту</w:t>
      </w:r>
    </w:p>
    <w:p w14:paraId="6EDA03D2" w14:textId="77777777" w:rsidR="00995B3A" w:rsidRPr="00705C1D" w:rsidRDefault="00995B3A" w:rsidP="00995B3A">
      <w:pPr>
        <w:rPr>
          <w:color w:val="000000" w:themeColor="text1"/>
        </w:rPr>
      </w:pPr>
    </w:p>
    <w:p w14:paraId="3CD188E6" w14:textId="6D58DEE9" w:rsidR="00995B3A" w:rsidRPr="00705C1D" w:rsidRDefault="00995B3A" w:rsidP="00201255">
      <w:pPr>
        <w:pStyle w:val="a7"/>
        <w:ind w:firstLine="0"/>
      </w:pPr>
      <w:r w:rsidRPr="00705C1D">
        <w:t>ПРИЧИНА.</w:t>
      </w:r>
      <w:r w:rsidRPr="00705C1D">
        <w:tab/>
      </w:r>
      <w:r w:rsidR="00423A04">
        <w:t>Выбранный файл</w:t>
      </w:r>
      <w:r w:rsidR="00201255">
        <w:t xml:space="preserve"> с исходными данными</w:t>
      </w:r>
      <w:r w:rsidRPr="00705C1D">
        <w:t xml:space="preserve"> </w:t>
      </w:r>
      <w:r w:rsidR="00201255">
        <w:t xml:space="preserve">содержит различное количество значений </w:t>
      </w:r>
      <w:r w:rsidR="00201255">
        <w:rPr>
          <w:lang w:val="en-US"/>
        </w:rPr>
        <w:t xml:space="preserve">x </w:t>
      </w:r>
      <w:r w:rsidR="00201255">
        <w:t xml:space="preserve">и </w:t>
      </w:r>
      <w:r w:rsidR="00201255">
        <w:rPr>
          <w:lang w:val="en-US"/>
        </w:rPr>
        <w:t>y</w:t>
      </w:r>
      <w:r w:rsidRPr="00705C1D">
        <w:t>.</w:t>
      </w:r>
    </w:p>
    <w:p w14:paraId="4D7DB1E6" w14:textId="77777777" w:rsidR="00995B3A" w:rsidRPr="00705C1D" w:rsidRDefault="00995B3A" w:rsidP="00995B3A">
      <w:pPr>
        <w:jc w:val="both"/>
        <w:rPr>
          <w:color w:val="000000" w:themeColor="text1"/>
        </w:rPr>
      </w:pPr>
    </w:p>
    <w:p w14:paraId="6A1EB64B" w14:textId="314C4582" w:rsidR="00995B3A" w:rsidRPr="00705C1D" w:rsidRDefault="00995B3A" w:rsidP="00201255">
      <w:pPr>
        <w:pStyle w:val="a7"/>
        <w:ind w:firstLine="0"/>
      </w:pPr>
      <w:r w:rsidRPr="00705C1D">
        <w:t>ДЕЙСТВИЯ ПРОГРАММЫ.</w:t>
      </w:r>
      <w:r w:rsidR="00201255">
        <w:t xml:space="preserve"> </w:t>
      </w:r>
      <w:r w:rsidRPr="00705C1D">
        <w:t>Программа «</w:t>
      </w:r>
      <w:r w:rsidR="00201255">
        <w:rPr>
          <w:lang w:val="en-US"/>
        </w:rPr>
        <w:t>MonitoringSystem</w:t>
      </w:r>
      <w:r w:rsidRPr="00705C1D">
        <w:t>.ехе» не производит</w:t>
      </w:r>
      <w:r w:rsidR="00201255">
        <w:t xml:space="preserve"> регистрации введенных данных, работа основного алгоритма мониторинга параметров не начинается</w:t>
      </w:r>
      <w:r w:rsidRPr="00705C1D">
        <w:t>.</w:t>
      </w:r>
    </w:p>
    <w:p w14:paraId="3744511C" w14:textId="77777777" w:rsidR="00995B3A" w:rsidRPr="00705C1D" w:rsidRDefault="00995B3A" w:rsidP="00995B3A">
      <w:pPr>
        <w:jc w:val="both"/>
        <w:rPr>
          <w:color w:val="000000" w:themeColor="text1"/>
        </w:rPr>
      </w:pPr>
    </w:p>
    <w:p w14:paraId="52E86E4C" w14:textId="3843BDBB" w:rsidR="00995B3A" w:rsidRDefault="00995B3A" w:rsidP="00995B3A">
      <w:pPr>
        <w:jc w:val="both"/>
        <w:rPr>
          <w:color w:val="000000" w:themeColor="text1"/>
        </w:rPr>
      </w:pPr>
      <w:r w:rsidRPr="00705C1D">
        <w:rPr>
          <w:color w:val="000000" w:themeColor="text1"/>
        </w:rPr>
        <w:t>ДЕЙСТВИЯ ПРОГРАМИСТА.</w:t>
      </w:r>
      <w:r w:rsidR="00201255">
        <w:rPr>
          <w:color w:val="000000" w:themeColor="text1"/>
        </w:rPr>
        <w:t xml:space="preserve"> </w:t>
      </w:r>
      <w:r w:rsidRPr="00705C1D">
        <w:rPr>
          <w:color w:val="000000" w:themeColor="text1"/>
        </w:rPr>
        <w:t>Проверить по указанному пути</w:t>
      </w:r>
      <w:r w:rsidR="00201255">
        <w:rPr>
          <w:color w:val="000000" w:themeColor="text1"/>
        </w:rPr>
        <w:t xml:space="preserve"> правильность указанных в файле данных </w:t>
      </w:r>
      <w:r w:rsidRPr="00705C1D">
        <w:rPr>
          <w:color w:val="000000" w:themeColor="text1"/>
        </w:rPr>
        <w:t>.</w:t>
      </w:r>
    </w:p>
    <w:p w14:paraId="3C126E65" w14:textId="6A583630" w:rsidR="00201255" w:rsidRPr="00705C1D" w:rsidRDefault="00201255" w:rsidP="00201255">
      <w:pPr>
        <w:jc w:val="center"/>
        <w:rPr>
          <w:color w:val="000000" w:themeColor="text1"/>
        </w:rPr>
      </w:pPr>
      <w:r w:rsidRPr="00201255">
        <w:rPr>
          <w:noProof/>
        </w:rPr>
        <w:drawing>
          <wp:inline distT="0" distB="0" distL="0" distR="0" wp14:anchorId="4D6133F5" wp14:editId="322089F6">
            <wp:extent cx="2759102" cy="1114931"/>
            <wp:effectExtent l="0" t="0" r="317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02107" cy="1132309"/>
                    </a:xfrm>
                    <a:prstGeom prst="rect">
                      <a:avLst/>
                    </a:prstGeom>
                  </pic:spPr>
                </pic:pic>
              </a:graphicData>
            </a:graphic>
          </wp:inline>
        </w:drawing>
      </w:r>
    </w:p>
    <w:p w14:paraId="2A21FDC5" w14:textId="7089A244" w:rsidR="00201255" w:rsidRPr="00705C1D" w:rsidRDefault="00201255" w:rsidP="00201255">
      <w:pPr>
        <w:jc w:val="center"/>
        <w:rPr>
          <w:color w:val="000000" w:themeColor="text1"/>
        </w:rPr>
      </w:pPr>
      <w:r w:rsidRPr="00705C1D">
        <w:rPr>
          <w:color w:val="000000" w:themeColor="text1"/>
        </w:rPr>
        <w:t xml:space="preserve">Рисунок </w:t>
      </w:r>
      <w:r>
        <w:rPr>
          <w:color w:val="000000" w:themeColor="text1"/>
        </w:rPr>
        <w:t>2 – Сообщение системному программисту</w:t>
      </w:r>
    </w:p>
    <w:p w14:paraId="751149AD" w14:textId="77777777" w:rsidR="00201255" w:rsidRPr="00705C1D" w:rsidRDefault="00201255" w:rsidP="00201255">
      <w:pPr>
        <w:rPr>
          <w:color w:val="000000" w:themeColor="text1"/>
        </w:rPr>
      </w:pPr>
    </w:p>
    <w:p w14:paraId="33446D41" w14:textId="1FF030D8" w:rsidR="00201255" w:rsidRPr="00705C1D" w:rsidRDefault="00201255" w:rsidP="00201255">
      <w:pPr>
        <w:pStyle w:val="a7"/>
        <w:ind w:firstLine="0"/>
      </w:pPr>
      <w:r w:rsidRPr="00705C1D">
        <w:t>ПРИЧИНА.</w:t>
      </w:r>
      <w:r w:rsidRPr="00705C1D">
        <w:tab/>
      </w:r>
      <w:r>
        <w:t>Выбранный файл с исходными данными</w:t>
      </w:r>
      <w:r w:rsidRPr="00705C1D">
        <w:t xml:space="preserve"> </w:t>
      </w:r>
      <w:r>
        <w:t xml:space="preserve">содержит </w:t>
      </w:r>
      <w:r w:rsidR="00974609">
        <w:t>некорректные символы, отличные от чисел и знака запятой</w:t>
      </w:r>
      <w:r w:rsidRPr="00705C1D">
        <w:t>.</w:t>
      </w:r>
    </w:p>
    <w:p w14:paraId="632036BF" w14:textId="77777777" w:rsidR="00201255" w:rsidRPr="00705C1D" w:rsidRDefault="00201255" w:rsidP="00201255">
      <w:pPr>
        <w:jc w:val="both"/>
        <w:rPr>
          <w:color w:val="000000" w:themeColor="text1"/>
        </w:rPr>
      </w:pPr>
    </w:p>
    <w:p w14:paraId="65E118F2" w14:textId="77777777" w:rsidR="00201255" w:rsidRPr="00705C1D" w:rsidRDefault="00201255" w:rsidP="00201255">
      <w:pPr>
        <w:pStyle w:val="a7"/>
        <w:ind w:firstLine="0"/>
      </w:pPr>
      <w:r w:rsidRPr="00705C1D">
        <w:t>ДЕЙСТВИЯ ПРОГРАММЫ.</w:t>
      </w:r>
      <w:r>
        <w:t xml:space="preserve"> </w:t>
      </w:r>
      <w:r w:rsidRPr="00705C1D">
        <w:t>Программа «</w:t>
      </w:r>
      <w:r>
        <w:rPr>
          <w:lang w:val="en-US"/>
        </w:rPr>
        <w:t>MonitoringSystem</w:t>
      </w:r>
      <w:r w:rsidRPr="00705C1D">
        <w:t>.ехе» не производит</w:t>
      </w:r>
      <w:r>
        <w:t xml:space="preserve"> регистрации введенных данных, работа основного алгоритма мониторинга параметров не начинается</w:t>
      </w:r>
      <w:r w:rsidRPr="00705C1D">
        <w:t>.</w:t>
      </w:r>
    </w:p>
    <w:p w14:paraId="0786FAC5" w14:textId="77777777" w:rsidR="00201255" w:rsidRPr="00705C1D" w:rsidRDefault="00201255" w:rsidP="00201255">
      <w:pPr>
        <w:jc w:val="both"/>
        <w:rPr>
          <w:color w:val="000000" w:themeColor="text1"/>
        </w:rPr>
      </w:pPr>
    </w:p>
    <w:p w14:paraId="19D283AE" w14:textId="384CB023" w:rsidR="00201255" w:rsidRPr="00705C1D" w:rsidRDefault="00201255" w:rsidP="00995B3A">
      <w:pPr>
        <w:jc w:val="both"/>
        <w:rPr>
          <w:color w:val="000000" w:themeColor="text1"/>
        </w:rPr>
      </w:pPr>
      <w:r w:rsidRPr="00705C1D">
        <w:rPr>
          <w:color w:val="000000" w:themeColor="text1"/>
        </w:rPr>
        <w:t>ДЕЙСТВИЯ ПРОГРАМИСТА.</w:t>
      </w:r>
      <w:r>
        <w:rPr>
          <w:color w:val="000000" w:themeColor="text1"/>
        </w:rPr>
        <w:t xml:space="preserve"> </w:t>
      </w:r>
      <w:r w:rsidRPr="00705C1D">
        <w:rPr>
          <w:color w:val="000000" w:themeColor="text1"/>
        </w:rPr>
        <w:t>Проверить по указанному пути</w:t>
      </w:r>
      <w:r>
        <w:rPr>
          <w:color w:val="000000" w:themeColor="text1"/>
        </w:rPr>
        <w:t xml:space="preserve"> правильность указанных в файле данных</w:t>
      </w:r>
      <w:r w:rsidRPr="00705C1D">
        <w:rPr>
          <w:color w:val="000000" w:themeColor="text1"/>
        </w:rPr>
        <w:t>.</w:t>
      </w:r>
    </w:p>
    <w:p w14:paraId="39DC2C42" w14:textId="77777777" w:rsidR="00995B3A" w:rsidRPr="0035529A" w:rsidRDefault="00995B3A" w:rsidP="00995B3A">
      <w:pPr>
        <w:autoSpaceDE w:val="0"/>
        <w:autoSpaceDN w:val="0"/>
        <w:adjustRightInd w:val="0"/>
        <w:rPr>
          <w:color w:val="000000" w:themeColor="text1"/>
          <w:lang w:val="en-US"/>
        </w:rPr>
      </w:pPr>
    </w:p>
    <w:p w14:paraId="4E9AA0DD" w14:textId="77777777" w:rsidR="00995B3A" w:rsidRPr="0035529A" w:rsidRDefault="00995B3A" w:rsidP="00995B3A">
      <w:pPr>
        <w:pStyle w:val="aff0"/>
        <w:spacing w:after="0"/>
        <w:ind w:left="0" w:right="5"/>
        <w:rPr>
          <w:bCs/>
          <w:color w:val="000000" w:themeColor="text1"/>
          <w:lang w:val="en-US"/>
        </w:rPr>
      </w:pPr>
    </w:p>
    <w:p w14:paraId="1D1A23AA" w14:textId="77777777" w:rsidR="00995B3A" w:rsidRPr="0035529A" w:rsidRDefault="00995B3A" w:rsidP="00995B3A">
      <w:pPr>
        <w:rPr>
          <w:color w:val="000000" w:themeColor="text1"/>
        </w:rPr>
      </w:pPr>
    </w:p>
    <w:p w14:paraId="016D257C" w14:textId="5B6D8486" w:rsidR="00995B3A" w:rsidRPr="00995B3A" w:rsidRDefault="00995B3A" w:rsidP="00995B3A">
      <w:pPr>
        <w:pStyle w:val="a4"/>
        <w:jc w:val="center"/>
      </w:pPr>
    </w:p>
    <w:sectPr w:rsidR="00995B3A" w:rsidRPr="00995B3A" w:rsidSect="000C3693">
      <w:footerReference w:type="default" r:id="rId44"/>
      <w:pgSz w:w="11906" w:h="16838"/>
      <w:pgMar w:top="1134" w:right="850"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96A5DF" w14:textId="77777777" w:rsidR="009A35BA" w:rsidRDefault="009A35BA" w:rsidP="000C3693">
      <w:r>
        <w:separator/>
      </w:r>
    </w:p>
  </w:endnote>
  <w:endnote w:type="continuationSeparator" w:id="0">
    <w:p w14:paraId="1AC0B35B" w14:textId="77777777" w:rsidR="009A35BA" w:rsidRDefault="009A35BA" w:rsidP="000C36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9732991"/>
      <w:docPartObj>
        <w:docPartGallery w:val="Page Numbers (Bottom of Page)"/>
        <w:docPartUnique/>
      </w:docPartObj>
    </w:sdtPr>
    <w:sdtEndPr/>
    <w:sdtContent>
      <w:p w14:paraId="1D151C7C" w14:textId="70CCE878" w:rsidR="008F2E5A" w:rsidRDefault="008F2E5A">
        <w:pPr>
          <w:pStyle w:val="af1"/>
          <w:jc w:val="center"/>
        </w:pPr>
        <w:r>
          <w:fldChar w:fldCharType="begin"/>
        </w:r>
        <w:r>
          <w:instrText>PAGE   \* MERGEFORMAT</w:instrText>
        </w:r>
        <w:r>
          <w:fldChar w:fldCharType="separate"/>
        </w:r>
        <w:r>
          <w:rPr>
            <w:noProof/>
          </w:rPr>
          <w:t>15</w:t>
        </w:r>
        <w:r>
          <w:fldChar w:fldCharType="end"/>
        </w:r>
      </w:p>
    </w:sdtContent>
  </w:sdt>
  <w:p w14:paraId="4DF27E7D" w14:textId="77777777" w:rsidR="008F2E5A" w:rsidRDefault="008F2E5A">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DA85F0" w14:textId="77777777" w:rsidR="009A35BA" w:rsidRDefault="009A35BA" w:rsidP="000C3693">
      <w:r>
        <w:separator/>
      </w:r>
    </w:p>
  </w:footnote>
  <w:footnote w:type="continuationSeparator" w:id="0">
    <w:p w14:paraId="32E948D3" w14:textId="77777777" w:rsidR="009A35BA" w:rsidRDefault="009A35BA" w:rsidP="000C36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5F0538"/>
    <w:multiLevelType w:val="hybridMultilevel"/>
    <w:tmpl w:val="B07C230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E13227F"/>
    <w:multiLevelType w:val="hybridMultilevel"/>
    <w:tmpl w:val="12B02A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43E4A9F"/>
    <w:multiLevelType w:val="hybridMultilevel"/>
    <w:tmpl w:val="DD189C8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1586AB2"/>
    <w:multiLevelType w:val="hybridMultilevel"/>
    <w:tmpl w:val="103AE8A6"/>
    <w:lvl w:ilvl="0" w:tplc="3BE2A646">
      <w:start w:val="1"/>
      <w:numFmt w:val="decimal"/>
      <w:lvlText w:val="%1)"/>
      <w:lvlJc w:val="left"/>
      <w:pPr>
        <w:tabs>
          <w:tab w:val="num" w:pos="567"/>
        </w:tabs>
        <w:ind w:left="567" w:hanging="567"/>
      </w:pPr>
      <w:rPr>
        <w:rFonts w:ascii="Times New Roman" w:hAnsi="Times New Roman"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21E74FED"/>
    <w:multiLevelType w:val="hybridMultilevel"/>
    <w:tmpl w:val="187247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5F030E9"/>
    <w:multiLevelType w:val="multilevel"/>
    <w:tmpl w:val="022A707A"/>
    <w:lvl w:ilvl="0">
      <w:start w:val="1"/>
      <w:numFmt w:val="decimal"/>
      <w:lvlText w:val="%1"/>
      <w:lvlJc w:val="left"/>
      <w:pPr>
        <w:ind w:left="1211" w:hanging="360"/>
      </w:pPr>
      <w:rPr>
        <w:rFonts w:hint="default"/>
        <w:b/>
      </w:rPr>
    </w:lvl>
    <w:lvl w:ilvl="1">
      <w:start w:val="2"/>
      <w:numFmt w:val="decimal"/>
      <w:isLgl/>
      <w:lvlText w:val="%1.%2"/>
      <w:lvlJc w:val="left"/>
      <w:pPr>
        <w:ind w:left="1271" w:hanging="420"/>
      </w:pPr>
      <w:rPr>
        <w:rFonts w:hint="default"/>
      </w:rPr>
    </w:lvl>
    <w:lvl w:ilvl="2">
      <w:start w:val="1"/>
      <w:numFmt w:val="decimalZero"/>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6" w15:restartNumberingAfterBreak="0">
    <w:nsid w:val="2F1E55E4"/>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3194260C"/>
    <w:multiLevelType w:val="multilevel"/>
    <w:tmpl w:val="99EED8B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8" w15:restartNumberingAfterBreak="0">
    <w:nsid w:val="342830B7"/>
    <w:multiLevelType w:val="hybridMultilevel"/>
    <w:tmpl w:val="384AF67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5EB01EE"/>
    <w:multiLevelType w:val="hybridMultilevel"/>
    <w:tmpl w:val="620E14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55100DCC"/>
    <w:multiLevelType w:val="hybridMultilevel"/>
    <w:tmpl w:val="E98411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56A71EAD"/>
    <w:multiLevelType w:val="hybridMultilevel"/>
    <w:tmpl w:val="3176F0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570225ED"/>
    <w:multiLevelType w:val="hybridMultilevel"/>
    <w:tmpl w:val="4FA016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578143F0"/>
    <w:multiLevelType w:val="hybridMultilevel"/>
    <w:tmpl w:val="2DCC6C4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57AF09F0"/>
    <w:multiLevelType w:val="hybridMultilevel"/>
    <w:tmpl w:val="DDE4FF9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D875318"/>
    <w:multiLevelType w:val="hybridMultilevel"/>
    <w:tmpl w:val="13E0C4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5F34202A"/>
    <w:multiLevelType w:val="hybridMultilevel"/>
    <w:tmpl w:val="563213C8"/>
    <w:lvl w:ilvl="0" w:tplc="3BE2A646">
      <w:start w:val="1"/>
      <w:numFmt w:val="decimal"/>
      <w:lvlText w:val="%1)"/>
      <w:lvlJc w:val="left"/>
      <w:pPr>
        <w:tabs>
          <w:tab w:val="num" w:pos="567"/>
        </w:tabs>
        <w:ind w:left="567" w:hanging="567"/>
      </w:pPr>
      <w:rPr>
        <w:rFonts w:ascii="Times New Roman" w:hAnsi="Times New Roman"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624D76F3"/>
    <w:multiLevelType w:val="hybridMultilevel"/>
    <w:tmpl w:val="2FCE65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681821D6"/>
    <w:multiLevelType w:val="hybridMultilevel"/>
    <w:tmpl w:val="7E40F946"/>
    <w:lvl w:ilvl="0" w:tplc="738AE5BA">
      <w:start w:val="1"/>
      <w:numFmt w:val="bullet"/>
      <w:pStyle w:val="a"/>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70786873"/>
    <w:multiLevelType w:val="hybridMultilevel"/>
    <w:tmpl w:val="803275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724765C5"/>
    <w:multiLevelType w:val="hybridMultilevel"/>
    <w:tmpl w:val="2B301F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732C2485"/>
    <w:multiLevelType w:val="hybridMultilevel"/>
    <w:tmpl w:val="9650FE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771D6A73"/>
    <w:multiLevelType w:val="hybridMultilevel"/>
    <w:tmpl w:val="064257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7C406BA0"/>
    <w:multiLevelType w:val="hybridMultilevel"/>
    <w:tmpl w:val="319443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7EE3250F"/>
    <w:multiLevelType w:val="multilevel"/>
    <w:tmpl w:val="AFEA3338"/>
    <w:lvl w:ilvl="0">
      <w:start w:val="1"/>
      <w:numFmt w:val="decimal"/>
      <w:lvlText w:val="%1"/>
      <w:lvlJc w:val="left"/>
      <w:pPr>
        <w:ind w:left="495" w:hanging="495"/>
      </w:pPr>
      <w:rPr>
        <w:rFonts w:hint="default"/>
      </w:rPr>
    </w:lvl>
    <w:lvl w:ilvl="1">
      <w:start w:val="1"/>
      <w:numFmt w:val="decimal"/>
      <w:lvlText w:val="%1.%2"/>
      <w:lvlJc w:val="left"/>
      <w:pPr>
        <w:ind w:left="1204" w:hanging="49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num w:numId="1">
    <w:abstractNumId w:val="7"/>
  </w:num>
  <w:num w:numId="2">
    <w:abstractNumId w:val="17"/>
  </w:num>
  <w:num w:numId="3">
    <w:abstractNumId w:val="10"/>
  </w:num>
  <w:num w:numId="4">
    <w:abstractNumId w:val="22"/>
  </w:num>
  <w:num w:numId="5">
    <w:abstractNumId w:val="20"/>
  </w:num>
  <w:num w:numId="6">
    <w:abstractNumId w:val="4"/>
  </w:num>
  <w:num w:numId="7">
    <w:abstractNumId w:val="15"/>
  </w:num>
  <w:num w:numId="8">
    <w:abstractNumId w:val="21"/>
  </w:num>
  <w:num w:numId="9">
    <w:abstractNumId w:val="1"/>
  </w:num>
  <w:num w:numId="10">
    <w:abstractNumId w:val="13"/>
  </w:num>
  <w:num w:numId="11">
    <w:abstractNumId w:val="9"/>
  </w:num>
  <w:num w:numId="12">
    <w:abstractNumId w:val="24"/>
  </w:num>
  <w:num w:numId="13">
    <w:abstractNumId w:val="19"/>
  </w:num>
  <w:num w:numId="14">
    <w:abstractNumId w:val="11"/>
  </w:num>
  <w:num w:numId="15">
    <w:abstractNumId w:val="23"/>
  </w:num>
  <w:num w:numId="16">
    <w:abstractNumId w:val="2"/>
  </w:num>
  <w:num w:numId="17">
    <w:abstractNumId w:val="12"/>
  </w:num>
  <w:num w:numId="18">
    <w:abstractNumId w:val="6"/>
  </w:num>
  <w:num w:numId="19">
    <w:abstractNumId w:val="18"/>
  </w:num>
  <w:num w:numId="20">
    <w:abstractNumId w:val="8"/>
  </w:num>
  <w:num w:numId="21">
    <w:abstractNumId w:val="14"/>
  </w:num>
  <w:num w:numId="22">
    <w:abstractNumId w:val="0"/>
  </w:num>
  <w:num w:numId="23">
    <w:abstractNumId w:val="16"/>
  </w:num>
  <w:num w:numId="24">
    <w:abstractNumId w:val="3"/>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6C69"/>
    <w:rsid w:val="00001502"/>
    <w:rsid w:val="00021FAD"/>
    <w:rsid w:val="00037BC0"/>
    <w:rsid w:val="000659FE"/>
    <w:rsid w:val="0007594E"/>
    <w:rsid w:val="00077E2E"/>
    <w:rsid w:val="00085FCA"/>
    <w:rsid w:val="00097D2B"/>
    <w:rsid w:val="000A5BA8"/>
    <w:rsid w:val="000B675E"/>
    <w:rsid w:val="000C3693"/>
    <w:rsid w:val="000E3219"/>
    <w:rsid w:val="000E4769"/>
    <w:rsid w:val="00110D80"/>
    <w:rsid w:val="001123BD"/>
    <w:rsid w:val="00114F4E"/>
    <w:rsid w:val="00121894"/>
    <w:rsid w:val="001236C3"/>
    <w:rsid w:val="00133A51"/>
    <w:rsid w:val="00143629"/>
    <w:rsid w:val="001908A0"/>
    <w:rsid w:val="001A5D00"/>
    <w:rsid w:val="001B1CDA"/>
    <w:rsid w:val="001B72B7"/>
    <w:rsid w:val="001C6157"/>
    <w:rsid w:val="001D2551"/>
    <w:rsid w:val="001D7B3C"/>
    <w:rsid w:val="001E21C9"/>
    <w:rsid w:val="001E2F9C"/>
    <w:rsid w:val="001F144E"/>
    <w:rsid w:val="001F3B2B"/>
    <w:rsid w:val="001F78E0"/>
    <w:rsid w:val="002000C9"/>
    <w:rsid w:val="00201255"/>
    <w:rsid w:val="00210D39"/>
    <w:rsid w:val="00220AD2"/>
    <w:rsid w:val="00233DAF"/>
    <w:rsid w:val="0024066A"/>
    <w:rsid w:val="00243F1D"/>
    <w:rsid w:val="00245A78"/>
    <w:rsid w:val="00260530"/>
    <w:rsid w:val="00273EAB"/>
    <w:rsid w:val="00274723"/>
    <w:rsid w:val="0027600C"/>
    <w:rsid w:val="00277028"/>
    <w:rsid w:val="002C26FD"/>
    <w:rsid w:val="002D2D00"/>
    <w:rsid w:val="003019D5"/>
    <w:rsid w:val="003024DE"/>
    <w:rsid w:val="00327971"/>
    <w:rsid w:val="00331F4E"/>
    <w:rsid w:val="0034199B"/>
    <w:rsid w:val="003430BC"/>
    <w:rsid w:val="003462CC"/>
    <w:rsid w:val="00356972"/>
    <w:rsid w:val="00367854"/>
    <w:rsid w:val="003746EC"/>
    <w:rsid w:val="00375412"/>
    <w:rsid w:val="003807FA"/>
    <w:rsid w:val="00381F93"/>
    <w:rsid w:val="00390537"/>
    <w:rsid w:val="003A4D21"/>
    <w:rsid w:val="003B5E37"/>
    <w:rsid w:val="003C2A7D"/>
    <w:rsid w:val="003F218D"/>
    <w:rsid w:val="0041561B"/>
    <w:rsid w:val="004206EB"/>
    <w:rsid w:val="00423A04"/>
    <w:rsid w:val="00437F64"/>
    <w:rsid w:val="00442E29"/>
    <w:rsid w:val="00447D47"/>
    <w:rsid w:val="0045228D"/>
    <w:rsid w:val="004569C3"/>
    <w:rsid w:val="00463D80"/>
    <w:rsid w:val="004660A5"/>
    <w:rsid w:val="004A0198"/>
    <w:rsid w:val="004C4713"/>
    <w:rsid w:val="004C6A1E"/>
    <w:rsid w:val="004E4E9B"/>
    <w:rsid w:val="004F12F0"/>
    <w:rsid w:val="00530C7D"/>
    <w:rsid w:val="005329D1"/>
    <w:rsid w:val="00536602"/>
    <w:rsid w:val="00543D46"/>
    <w:rsid w:val="005657E8"/>
    <w:rsid w:val="00565E6A"/>
    <w:rsid w:val="00580C50"/>
    <w:rsid w:val="00584969"/>
    <w:rsid w:val="00585C34"/>
    <w:rsid w:val="005A5778"/>
    <w:rsid w:val="005B5969"/>
    <w:rsid w:val="005F4C47"/>
    <w:rsid w:val="006117CF"/>
    <w:rsid w:val="00623083"/>
    <w:rsid w:val="006374EC"/>
    <w:rsid w:val="00644077"/>
    <w:rsid w:val="00646488"/>
    <w:rsid w:val="00670244"/>
    <w:rsid w:val="00685B7E"/>
    <w:rsid w:val="00690123"/>
    <w:rsid w:val="006A3ECC"/>
    <w:rsid w:val="006A5884"/>
    <w:rsid w:val="006B5CCB"/>
    <w:rsid w:val="006B6077"/>
    <w:rsid w:val="006D6A14"/>
    <w:rsid w:val="006E377C"/>
    <w:rsid w:val="006E4E7E"/>
    <w:rsid w:val="006E6408"/>
    <w:rsid w:val="00710029"/>
    <w:rsid w:val="00712D84"/>
    <w:rsid w:val="00714C80"/>
    <w:rsid w:val="007243A6"/>
    <w:rsid w:val="0073141F"/>
    <w:rsid w:val="00731DE7"/>
    <w:rsid w:val="0073632A"/>
    <w:rsid w:val="0074167D"/>
    <w:rsid w:val="007544FC"/>
    <w:rsid w:val="00757488"/>
    <w:rsid w:val="00771445"/>
    <w:rsid w:val="00772193"/>
    <w:rsid w:val="007738BB"/>
    <w:rsid w:val="00787989"/>
    <w:rsid w:val="007A71B3"/>
    <w:rsid w:val="007C0C79"/>
    <w:rsid w:val="007C194A"/>
    <w:rsid w:val="007C2A55"/>
    <w:rsid w:val="007C2D40"/>
    <w:rsid w:val="007D2ECF"/>
    <w:rsid w:val="007E59A9"/>
    <w:rsid w:val="007E680B"/>
    <w:rsid w:val="007F06C0"/>
    <w:rsid w:val="007F409F"/>
    <w:rsid w:val="008012EC"/>
    <w:rsid w:val="00802BF7"/>
    <w:rsid w:val="008040FC"/>
    <w:rsid w:val="0080566B"/>
    <w:rsid w:val="00810432"/>
    <w:rsid w:val="00811125"/>
    <w:rsid w:val="008115B4"/>
    <w:rsid w:val="008126DD"/>
    <w:rsid w:val="00813B92"/>
    <w:rsid w:val="00815BA3"/>
    <w:rsid w:val="00823541"/>
    <w:rsid w:val="0082411B"/>
    <w:rsid w:val="00831925"/>
    <w:rsid w:val="008364F2"/>
    <w:rsid w:val="0084150F"/>
    <w:rsid w:val="00845EC7"/>
    <w:rsid w:val="008503CF"/>
    <w:rsid w:val="00853CC7"/>
    <w:rsid w:val="00862D31"/>
    <w:rsid w:val="00862F78"/>
    <w:rsid w:val="00864B75"/>
    <w:rsid w:val="008721B6"/>
    <w:rsid w:val="00890045"/>
    <w:rsid w:val="0089007A"/>
    <w:rsid w:val="008A2F64"/>
    <w:rsid w:val="008B1ED5"/>
    <w:rsid w:val="008D563A"/>
    <w:rsid w:val="008E00C1"/>
    <w:rsid w:val="008E60E4"/>
    <w:rsid w:val="008E619D"/>
    <w:rsid w:val="008F2E5A"/>
    <w:rsid w:val="00910A3A"/>
    <w:rsid w:val="0091749C"/>
    <w:rsid w:val="009222FE"/>
    <w:rsid w:val="009318E7"/>
    <w:rsid w:val="00945DF2"/>
    <w:rsid w:val="00946332"/>
    <w:rsid w:val="00956078"/>
    <w:rsid w:val="00974609"/>
    <w:rsid w:val="009775DE"/>
    <w:rsid w:val="009943EF"/>
    <w:rsid w:val="00995B3A"/>
    <w:rsid w:val="009A35BA"/>
    <w:rsid w:val="009C76E2"/>
    <w:rsid w:val="009D402B"/>
    <w:rsid w:val="009D5A0F"/>
    <w:rsid w:val="009D75DF"/>
    <w:rsid w:val="009F72B3"/>
    <w:rsid w:val="00A02614"/>
    <w:rsid w:val="00A06105"/>
    <w:rsid w:val="00A10AC9"/>
    <w:rsid w:val="00A122FD"/>
    <w:rsid w:val="00A158E7"/>
    <w:rsid w:val="00A61D75"/>
    <w:rsid w:val="00A6554D"/>
    <w:rsid w:val="00A7094A"/>
    <w:rsid w:val="00A75B73"/>
    <w:rsid w:val="00A7607A"/>
    <w:rsid w:val="00A81DBB"/>
    <w:rsid w:val="00A9058C"/>
    <w:rsid w:val="00A97AE7"/>
    <w:rsid w:val="00AA2ECC"/>
    <w:rsid w:val="00AC1572"/>
    <w:rsid w:val="00AC4DBE"/>
    <w:rsid w:val="00AC5CFA"/>
    <w:rsid w:val="00AD37F9"/>
    <w:rsid w:val="00B01815"/>
    <w:rsid w:val="00B051AD"/>
    <w:rsid w:val="00B12A1E"/>
    <w:rsid w:val="00B304D8"/>
    <w:rsid w:val="00B4123E"/>
    <w:rsid w:val="00B770D0"/>
    <w:rsid w:val="00B81060"/>
    <w:rsid w:val="00B83F61"/>
    <w:rsid w:val="00BB10A5"/>
    <w:rsid w:val="00BB18B8"/>
    <w:rsid w:val="00BC3C25"/>
    <w:rsid w:val="00BD09D1"/>
    <w:rsid w:val="00BD18D5"/>
    <w:rsid w:val="00BD33DB"/>
    <w:rsid w:val="00BE6EE3"/>
    <w:rsid w:val="00BF6C69"/>
    <w:rsid w:val="00C01F9B"/>
    <w:rsid w:val="00C04DE4"/>
    <w:rsid w:val="00C301CF"/>
    <w:rsid w:val="00C507CF"/>
    <w:rsid w:val="00C54AA3"/>
    <w:rsid w:val="00C64C11"/>
    <w:rsid w:val="00C6774E"/>
    <w:rsid w:val="00C7063B"/>
    <w:rsid w:val="00C7444F"/>
    <w:rsid w:val="00C82B46"/>
    <w:rsid w:val="00C870AB"/>
    <w:rsid w:val="00CA21F4"/>
    <w:rsid w:val="00CA292A"/>
    <w:rsid w:val="00CA4BBA"/>
    <w:rsid w:val="00CC540C"/>
    <w:rsid w:val="00CC7626"/>
    <w:rsid w:val="00CD2487"/>
    <w:rsid w:val="00CE1FF6"/>
    <w:rsid w:val="00D02A5D"/>
    <w:rsid w:val="00D23396"/>
    <w:rsid w:val="00D36194"/>
    <w:rsid w:val="00D36A73"/>
    <w:rsid w:val="00D36DAB"/>
    <w:rsid w:val="00D61BA9"/>
    <w:rsid w:val="00D75BD8"/>
    <w:rsid w:val="00D87D5E"/>
    <w:rsid w:val="00DA37C4"/>
    <w:rsid w:val="00DA5117"/>
    <w:rsid w:val="00DA63D8"/>
    <w:rsid w:val="00DB0375"/>
    <w:rsid w:val="00DC2768"/>
    <w:rsid w:val="00DC69A0"/>
    <w:rsid w:val="00DD392F"/>
    <w:rsid w:val="00DE1BCF"/>
    <w:rsid w:val="00DE66F0"/>
    <w:rsid w:val="00E0008C"/>
    <w:rsid w:val="00E01738"/>
    <w:rsid w:val="00E02981"/>
    <w:rsid w:val="00E04C56"/>
    <w:rsid w:val="00E07E93"/>
    <w:rsid w:val="00E26A4D"/>
    <w:rsid w:val="00E26DA3"/>
    <w:rsid w:val="00E41233"/>
    <w:rsid w:val="00E46C9D"/>
    <w:rsid w:val="00E50CBD"/>
    <w:rsid w:val="00E629C5"/>
    <w:rsid w:val="00E65AF4"/>
    <w:rsid w:val="00E6649F"/>
    <w:rsid w:val="00E730BD"/>
    <w:rsid w:val="00E8567E"/>
    <w:rsid w:val="00EA23A0"/>
    <w:rsid w:val="00EC1DF0"/>
    <w:rsid w:val="00F07B94"/>
    <w:rsid w:val="00F30604"/>
    <w:rsid w:val="00F31681"/>
    <w:rsid w:val="00F3208E"/>
    <w:rsid w:val="00F40B72"/>
    <w:rsid w:val="00F76368"/>
    <w:rsid w:val="00FB32E4"/>
    <w:rsid w:val="00FC3155"/>
    <w:rsid w:val="00FC4998"/>
    <w:rsid w:val="00FD6FEA"/>
    <w:rsid w:val="00FE3941"/>
    <w:rsid w:val="00FE5E88"/>
    <w:rsid w:val="00FF289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7CFDEA"/>
  <w15:chartTrackingRefBased/>
  <w15:docId w15:val="{93AB62CD-E7C5-49D9-8264-820BFD75E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31925"/>
    <w:pPr>
      <w:spacing w:after="0" w:line="240" w:lineRule="auto"/>
    </w:pPr>
    <w:rPr>
      <w:rFonts w:eastAsia="Times New Roman"/>
      <w:szCs w:val="24"/>
      <w:lang w:eastAsia="ru-RU"/>
    </w:rPr>
  </w:style>
  <w:style w:type="paragraph" w:styleId="1">
    <w:name w:val="heading 1"/>
    <w:basedOn w:val="a0"/>
    <w:next w:val="a0"/>
    <w:link w:val="10"/>
    <w:uiPriority w:val="9"/>
    <w:qFormat/>
    <w:rsid w:val="00C82B46"/>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semiHidden/>
    <w:unhideWhenUsed/>
    <w:qFormat/>
    <w:rsid w:val="003430BC"/>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C64C11"/>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0"/>
    <w:next w:val="a0"/>
    <w:link w:val="40"/>
    <w:uiPriority w:val="9"/>
    <w:semiHidden/>
    <w:unhideWhenUsed/>
    <w:qFormat/>
    <w:rsid w:val="00D36A73"/>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995B3A"/>
    <w:pPr>
      <w:keepNext/>
      <w:keepLines/>
      <w:spacing w:before="40" w:line="276" w:lineRule="auto"/>
      <w:outlineLvl w:val="4"/>
    </w:pPr>
    <w:rPr>
      <w:rFonts w:asciiTheme="majorHAnsi" w:eastAsiaTheme="majorEastAsia" w:hAnsiTheme="majorHAnsi" w:cstheme="majorBidi"/>
      <w:color w:val="2F5496" w:themeColor="accent1" w:themeShade="BF"/>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КП_Заголовок"/>
    <w:basedOn w:val="1"/>
    <w:link w:val="a5"/>
    <w:qFormat/>
    <w:rsid w:val="00670244"/>
    <w:pPr>
      <w:keepLines w:val="0"/>
      <w:spacing w:after="160" w:line="312" w:lineRule="auto"/>
      <w:ind w:firstLine="709"/>
      <w:jc w:val="both"/>
    </w:pPr>
    <w:rPr>
      <w:rFonts w:ascii="Times New Roman" w:eastAsia="Times New Roman" w:hAnsi="Times New Roman" w:cs="Times New Roman"/>
      <w:b/>
      <w:bCs/>
      <w:color w:val="auto"/>
      <w:kern w:val="32"/>
      <w:sz w:val="24"/>
    </w:rPr>
  </w:style>
  <w:style w:type="character" w:customStyle="1" w:styleId="a5">
    <w:name w:val="КП_Заголовок Знак"/>
    <w:link w:val="a4"/>
    <w:rsid w:val="00670244"/>
    <w:rPr>
      <w:rFonts w:eastAsia="Times New Roman"/>
      <w:b/>
      <w:bCs/>
      <w:kern w:val="32"/>
      <w:szCs w:val="32"/>
    </w:rPr>
  </w:style>
  <w:style w:type="character" w:customStyle="1" w:styleId="10">
    <w:name w:val="Заголовок 1 Знак"/>
    <w:basedOn w:val="a1"/>
    <w:link w:val="1"/>
    <w:uiPriority w:val="9"/>
    <w:rsid w:val="00C82B46"/>
    <w:rPr>
      <w:rFonts w:asciiTheme="majorHAnsi" w:eastAsiaTheme="majorEastAsia" w:hAnsiTheme="majorHAnsi" w:cstheme="majorBidi"/>
      <w:color w:val="2F5496" w:themeColor="accent1" w:themeShade="BF"/>
      <w:sz w:val="32"/>
      <w:szCs w:val="32"/>
    </w:rPr>
  </w:style>
  <w:style w:type="paragraph" w:styleId="a6">
    <w:name w:val="Normal (Web)"/>
    <w:basedOn w:val="a0"/>
    <w:uiPriority w:val="99"/>
    <w:semiHidden/>
    <w:unhideWhenUsed/>
    <w:rsid w:val="005657E8"/>
  </w:style>
  <w:style w:type="paragraph" w:customStyle="1" w:styleId="a7">
    <w:name w:val="КП_Текст"/>
    <w:basedOn w:val="a0"/>
    <w:link w:val="a8"/>
    <w:qFormat/>
    <w:rsid w:val="00670244"/>
    <w:pPr>
      <w:spacing w:line="312" w:lineRule="auto"/>
      <w:ind w:firstLine="709"/>
      <w:contextualSpacing/>
      <w:jc w:val="both"/>
    </w:pPr>
  </w:style>
  <w:style w:type="character" w:customStyle="1" w:styleId="a8">
    <w:name w:val="КП_Текст Знак"/>
    <w:link w:val="a7"/>
    <w:rsid w:val="00670244"/>
  </w:style>
  <w:style w:type="paragraph" w:customStyle="1" w:styleId="a9">
    <w:name w:val="КП_Таблицы"/>
    <w:basedOn w:val="a7"/>
    <w:link w:val="aa"/>
    <w:autoRedefine/>
    <w:qFormat/>
    <w:rsid w:val="00BD18D5"/>
    <w:pPr>
      <w:ind w:firstLine="0"/>
    </w:pPr>
  </w:style>
  <w:style w:type="character" w:customStyle="1" w:styleId="aa">
    <w:name w:val="КП_Таблицы Знак"/>
    <w:basedOn w:val="a8"/>
    <w:link w:val="a9"/>
    <w:rsid w:val="00BD18D5"/>
    <w:rPr>
      <w:rFonts w:eastAsia="Times New Roman"/>
      <w:szCs w:val="24"/>
      <w:lang w:eastAsia="ru-RU"/>
    </w:rPr>
  </w:style>
  <w:style w:type="table" w:styleId="ab">
    <w:name w:val="Table Grid"/>
    <w:basedOn w:val="a2"/>
    <w:rsid w:val="00BF6C69"/>
    <w:pPr>
      <w:spacing w:after="0" w:line="240" w:lineRule="auto"/>
    </w:pPr>
    <w:rPr>
      <w:rFonts w:eastAsia="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Plain Text"/>
    <w:basedOn w:val="a0"/>
    <w:link w:val="ad"/>
    <w:rsid w:val="00BF6C69"/>
    <w:pPr>
      <w:spacing w:before="40"/>
      <w:ind w:firstLine="567"/>
      <w:jc w:val="both"/>
    </w:pPr>
    <w:rPr>
      <w:rFonts w:eastAsia="Calibri"/>
      <w:szCs w:val="20"/>
    </w:rPr>
  </w:style>
  <w:style w:type="character" w:customStyle="1" w:styleId="ad">
    <w:name w:val="Текст Знак"/>
    <w:basedOn w:val="a1"/>
    <w:link w:val="ac"/>
    <w:rsid w:val="00BF6C69"/>
    <w:rPr>
      <w:rFonts w:eastAsia="Calibri"/>
      <w:szCs w:val="20"/>
      <w:lang w:eastAsia="ru-RU"/>
    </w:rPr>
  </w:style>
  <w:style w:type="paragraph" w:styleId="ae">
    <w:name w:val="TOC Heading"/>
    <w:basedOn w:val="1"/>
    <w:next w:val="a0"/>
    <w:uiPriority w:val="39"/>
    <w:unhideWhenUsed/>
    <w:qFormat/>
    <w:rsid w:val="00DE66F0"/>
    <w:pPr>
      <w:outlineLvl w:val="9"/>
    </w:pPr>
  </w:style>
  <w:style w:type="paragraph" w:styleId="af">
    <w:name w:val="header"/>
    <w:basedOn w:val="a0"/>
    <w:link w:val="af0"/>
    <w:unhideWhenUsed/>
    <w:rsid w:val="000C3693"/>
    <w:pPr>
      <w:tabs>
        <w:tab w:val="center" w:pos="4677"/>
        <w:tab w:val="right" w:pos="9355"/>
      </w:tabs>
    </w:pPr>
  </w:style>
  <w:style w:type="character" w:customStyle="1" w:styleId="af0">
    <w:name w:val="Верхний колонтитул Знак"/>
    <w:basedOn w:val="a1"/>
    <w:link w:val="af"/>
    <w:rsid w:val="000C3693"/>
    <w:rPr>
      <w:rFonts w:eastAsia="Times New Roman"/>
      <w:szCs w:val="24"/>
      <w:lang w:eastAsia="ru-RU"/>
    </w:rPr>
  </w:style>
  <w:style w:type="paragraph" w:styleId="af1">
    <w:name w:val="footer"/>
    <w:basedOn w:val="a0"/>
    <w:link w:val="af2"/>
    <w:uiPriority w:val="99"/>
    <w:unhideWhenUsed/>
    <w:rsid w:val="000C3693"/>
    <w:pPr>
      <w:tabs>
        <w:tab w:val="center" w:pos="4677"/>
        <w:tab w:val="right" w:pos="9355"/>
      </w:tabs>
    </w:pPr>
  </w:style>
  <w:style w:type="character" w:customStyle="1" w:styleId="af2">
    <w:name w:val="Нижний колонтитул Знак"/>
    <w:basedOn w:val="a1"/>
    <w:link w:val="af1"/>
    <w:uiPriority w:val="99"/>
    <w:rsid w:val="000C3693"/>
    <w:rPr>
      <w:rFonts w:eastAsia="Times New Roman"/>
      <w:szCs w:val="24"/>
      <w:lang w:eastAsia="ru-RU"/>
    </w:rPr>
  </w:style>
  <w:style w:type="paragraph" w:styleId="11">
    <w:name w:val="toc 1"/>
    <w:basedOn w:val="a0"/>
    <w:next w:val="a0"/>
    <w:autoRedefine/>
    <w:uiPriority w:val="39"/>
    <w:unhideWhenUsed/>
    <w:rsid w:val="00AA2ECC"/>
    <w:pPr>
      <w:spacing w:after="100"/>
    </w:pPr>
  </w:style>
  <w:style w:type="character" w:styleId="af3">
    <w:name w:val="Hyperlink"/>
    <w:basedOn w:val="a1"/>
    <w:uiPriority w:val="99"/>
    <w:unhideWhenUsed/>
    <w:rsid w:val="00AA2ECC"/>
    <w:rPr>
      <w:color w:val="0563C1" w:themeColor="hyperlink"/>
      <w:u w:val="single"/>
    </w:rPr>
  </w:style>
  <w:style w:type="paragraph" w:customStyle="1" w:styleId="af4">
    <w:name w:val="КП_Рисунок"/>
    <w:basedOn w:val="a7"/>
    <w:next w:val="a7"/>
    <w:link w:val="af5"/>
    <w:autoRedefine/>
    <w:qFormat/>
    <w:rsid w:val="001C6157"/>
    <w:pPr>
      <w:spacing w:before="120" w:after="120"/>
      <w:ind w:firstLine="0"/>
      <w:contextualSpacing w:val="0"/>
      <w:jc w:val="center"/>
    </w:pPr>
  </w:style>
  <w:style w:type="character" w:customStyle="1" w:styleId="30">
    <w:name w:val="Заголовок 3 Знак"/>
    <w:basedOn w:val="a1"/>
    <w:link w:val="3"/>
    <w:uiPriority w:val="9"/>
    <w:semiHidden/>
    <w:rsid w:val="00C64C11"/>
    <w:rPr>
      <w:rFonts w:asciiTheme="majorHAnsi" w:eastAsiaTheme="majorEastAsia" w:hAnsiTheme="majorHAnsi" w:cstheme="majorBidi"/>
      <w:color w:val="1F3763" w:themeColor="accent1" w:themeShade="7F"/>
      <w:szCs w:val="24"/>
      <w:lang w:eastAsia="ru-RU"/>
    </w:rPr>
  </w:style>
  <w:style w:type="character" w:customStyle="1" w:styleId="af5">
    <w:name w:val="КП_Рисунок Знак"/>
    <w:basedOn w:val="a8"/>
    <w:link w:val="af4"/>
    <w:rsid w:val="001C6157"/>
    <w:rPr>
      <w:rFonts w:eastAsia="Times New Roman"/>
      <w:szCs w:val="24"/>
      <w:lang w:eastAsia="ru-RU"/>
    </w:rPr>
  </w:style>
  <w:style w:type="paragraph" w:styleId="af6">
    <w:name w:val="List Paragraph"/>
    <w:basedOn w:val="a0"/>
    <w:uiPriority w:val="34"/>
    <w:qFormat/>
    <w:rsid w:val="009943EF"/>
    <w:pPr>
      <w:ind w:left="720"/>
      <w:contextualSpacing/>
    </w:pPr>
  </w:style>
  <w:style w:type="character" w:customStyle="1" w:styleId="40">
    <w:name w:val="Заголовок 4 Знак"/>
    <w:basedOn w:val="a1"/>
    <w:link w:val="4"/>
    <w:uiPriority w:val="9"/>
    <w:semiHidden/>
    <w:rsid w:val="00D36A73"/>
    <w:rPr>
      <w:rFonts w:asciiTheme="majorHAnsi" w:eastAsiaTheme="majorEastAsia" w:hAnsiTheme="majorHAnsi" w:cstheme="majorBidi"/>
      <w:i/>
      <w:iCs/>
      <w:color w:val="2F5496" w:themeColor="accent1" w:themeShade="BF"/>
      <w:szCs w:val="24"/>
      <w:lang w:eastAsia="ru-RU"/>
    </w:rPr>
  </w:style>
  <w:style w:type="character" w:styleId="af7">
    <w:name w:val="Unresolved Mention"/>
    <w:basedOn w:val="a1"/>
    <w:uiPriority w:val="99"/>
    <w:semiHidden/>
    <w:unhideWhenUsed/>
    <w:rsid w:val="00712D84"/>
    <w:rPr>
      <w:color w:val="605E5C"/>
      <w:shd w:val="clear" w:color="auto" w:fill="E1DFDD"/>
    </w:rPr>
  </w:style>
  <w:style w:type="character" w:customStyle="1" w:styleId="20">
    <w:name w:val="Заголовок 2 Знак"/>
    <w:basedOn w:val="a1"/>
    <w:link w:val="2"/>
    <w:uiPriority w:val="9"/>
    <w:rsid w:val="003430BC"/>
    <w:rPr>
      <w:rFonts w:asciiTheme="majorHAnsi" w:eastAsiaTheme="majorEastAsia" w:hAnsiTheme="majorHAnsi" w:cstheme="majorBidi"/>
      <w:color w:val="2F5496" w:themeColor="accent1" w:themeShade="BF"/>
      <w:sz w:val="26"/>
      <w:szCs w:val="26"/>
      <w:lang w:eastAsia="ru-RU"/>
    </w:rPr>
  </w:style>
  <w:style w:type="paragraph" w:customStyle="1" w:styleId="a">
    <w:name w:val="КП_Списки"/>
    <w:basedOn w:val="a7"/>
    <w:qFormat/>
    <w:rsid w:val="00356972"/>
    <w:pPr>
      <w:numPr>
        <w:numId w:val="19"/>
      </w:numPr>
      <w:ind w:left="142" w:firstLine="284"/>
    </w:pPr>
  </w:style>
  <w:style w:type="paragraph" w:customStyle="1" w:styleId="af8">
    <w:name w:val="КурсачТекст"/>
    <w:basedOn w:val="a0"/>
    <w:link w:val="af9"/>
    <w:rsid w:val="001F144E"/>
    <w:pPr>
      <w:spacing w:line="312" w:lineRule="auto"/>
      <w:ind w:firstLine="709"/>
      <w:contextualSpacing/>
      <w:jc w:val="both"/>
    </w:pPr>
  </w:style>
  <w:style w:type="character" w:customStyle="1" w:styleId="af9">
    <w:name w:val="КурсачТекст Знак"/>
    <w:link w:val="af8"/>
    <w:rsid w:val="001F144E"/>
    <w:rPr>
      <w:rFonts w:eastAsia="Times New Roman"/>
      <w:szCs w:val="24"/>
      <w:lang w:eastAsia="ru-RU"/>
    </w:rPr>
  </w:style>
  <w:style w:type="paragraph" w:customStyle="1" w:styleId="afa">
    <w:name w:val="КурсачТаблицы"/>
    <w:basedOn w:val="af8"/>
    <w:link w:val="afb"/>
    <w:autoRedefine/>
    <w:rsid w:val="001F144E"/>
  </w:style>
  <w:style w:type="character" w:customStyle="1" w:styleId="afb">
    <w:name w:val="КурсачТаблицы Знак"/>
    <w:basedOn w:val="af9"/>
    <w:link w:val="afa"/>
    <w:rsid w:val="001F144E"/>
    <w:rPr>
      <w:rFonts w:eastAsia="Times New Roman"/>
      <w:szCs w:val="24"/>
      <w:lang w:eastAsia="ru-RU"/>
    </w:rPr>
  </w:style>
  <w:style w:type="character" w:styleId="afc">
    <w:name w:val="Placeholder Text"/>
    <w:basedOn w:val="a1"/>
    <w:uiPriority w:val="99"/>
    <w:semiHidden/>
    <w:rsid w:val="00710029"/>
    <w:rPr>
      <w:color w:val="808080"/>
    </w:rPr>
  </w:style>
  <w:style w:type="character" w:customStyle="1" w:styleId="50">
    <w:name w:val="Заголовок 5 Знак"/>
    <w:basedOn w:val="a1"/>
    <w:link w:val="5"/>
    <w:uiPriority w:val="9"/>
    <w:semiHidden/>
    <w:rsid w:val="00995B3A"/>
    <w:rPr>
      <w:rFonts w:asciiTheme="majorHAnsi" w:eastAsiaTheme="majorEastAsia" w:hAnsiTheme="majorHAnsi" w:cstheme="majorBidi"/>
      <w:color w:val="2F5496" w:themeColor="accent1" w:themeShade="BF"/>
      <w:sz w:val="22"/>
      <w:lang w:eastAsia="ru-RU"/>
    </w:rPr>
  </w:style>
  <w:style w:type="paragraph" w:styleId="afd">
    <w:name w:val="Body Text"/>
    <w:basedOn w:val="a0"/>
    <w:link w:val="afe"/>
    <w:rsid w:val="00995B3A"/>
    <w:rPr>
      <w:sz w:val="28"/>
      <w:szCs w:val="20"/>
    </w:rPr>
  </w:style>
  <w:style w:type="character" w:customStyle="1" w:styleId="afe">
    <w:name w:val="Основной текст Знак"/>
    <w:basedOn w:val="a1"/>
    <w:link w:val="afd"/>
    <w:rsid w:val="00995B3A"/>
    <w:rPr>
      <w:rFonts w:eastAsia="Times New Roman"/>
      <w:sz w:val="28"/>
      <w:szCs w:val="20"/>
      <w:lang w:eastAsia="ru-RU"/>
    </w:rPr>
  </w:style>
  <w:style w:type="character" w:customStyle="1" w:styleId="aff">
    <w:name w:val="Основной текст с отступом Знак"/>
    <w:basedOn w:val="a1"/>
    <w:link w:val="aff0"/>
    <w:uiPriority w:val="99"/>
    <w:rsid w:val="00995B3A"/>
    <w:rPr>
      <w:szCs w:val="24"/>
      <w:lang w:eastAsia="ru-RU"/>
    </w:rPr>
  </w:style>
  <w:style w:type="paragraph" w:styleId="aff0">
    <w:name w:val="Body Text Indent"/>
    <w:basedOn w:val="a0"/>
    <w:link w:val="aff"/>
    <w:uiPriority w:val="99"/>
    <w:unhideWhenUsed/>
    <w:rsid w:val="00995B3A"/>
    <w:pPr>
      <w:spacing w:after="120"/>
      <w:ind w:left="283"/>
    </w:pPr>
    <w:rPr>
      <w:rFonts w:eastAsiaTheme="minorHAnsi"/>
    </w:rPr>
  </w:style>
  <w:style w:type="character" w:customStyle="1" w:styleId="12">
    <w:name w:val="Основной текст с отступом Знак1"/>
    <w:basedOn w:val="a1"/>
    <w:uiPriority w:val="99"/>
    <w:semiHidden/>
    <w:rsid w:val="00995B3A"/>
    <w:rPr>
      <w:rFonts w:eastAsia="Times New Roman"/>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806310">
      <w:bodyDiv w:val="1"/>
      <w:marLeft w:val="0"/>
      <w:marRight w:val="0"/>
      <w:marTop w:val="0"/>
      <w:marBottom w:val="0"/>
      <w:divBdr>
        <w:top w:val="none" w:sz="0" w:space="0" w:color="auto"/>
        <w:left w:val="none" w:sz="0" w:space="0" w:color="auto"/>
        <w:bottom w:val="none" w:sz="0" w:space="0" w:color="auto"/>
        <w:right w:val="none" w:sz="0" w:space="0" w:color="auto"/>
      </w:divBdr>
    </w:div>
    <w:div w:id="108477487">
      <w:bodyDiv w:val="1"/>
      <w:marLeft w:val="0"/>
      <w:marRight w:val="0"/>
      <w:marTop w:val="0"/>
      <w:marBottom w:val="0"/>
      <w:divBdr>
        <w:top w:val="none" w:sz="0" w:space="0" w:color="auto"/>
        <w:left w:val="none" w:sz="0" w:space="0" w:color="auto"/>
        <w:bottom w:val="none" w:sz="0" w:space="0" w:color="auto"/>
        <w:right w:val="none" w:sz="0" w:space="0" w:color="auto"/>
      </w:divBdr>
    </w:div>
    <w:div w:id="119689249">
      <w:bodyDiv w:val="1"/>
      <w:marLeft w:val="0"/>
      <w:marRight w:val="0"/>
      <w:marTop w:val="0"/>
      <w:marBottom w:val="0"/>
      <w:divBdr>
        <w:top w:val="none" w:sz="0" w:space="0" w:color="auto"/>
        <w:left w:val="none" w:sz="0" w:space="0" w:color="auto"/>
        <w:bottom w:val="none" w:sz="0" w:space="0" w:color="auto"/>
        <w:right w:val="none" w:sz="0" w:space="0" w:color="auto"/>
      </w:divBdr>
    </w:div>
    <w:div w:id="229006252">
      <w:bodyDiv w:val="1"/>
      <w:marLeft w:val="0"/>
      <w:marRight w:val="0"/>
      <w:marTop w:val="0"/>
      <w:marBottom w:val="0"/>
      <w:divBdr>
        <w:top w:val="none" w:sz="0" w:space="0" w:color="auto"/>
        <w:left w:val="none" w:sz="0" w:space="0" w:color="auto"/>
        <w:bottom w:val="none" w:sz="0" w:space="0" w:color="auto"/>
        <w:right w:val="none" w:sz="0" w:space="0" w:color="auto"/>
      </w:divBdr>
    </w:div>
    <w:div w:id="252591668">
      <w:bodyDiv w:val="1"/>
      <w:marLeft w:val="0"/>
      <w:marRight w:val="0"/>
      <w:marTop w:val="0"/>
      <w:marBottom w:val="0"/>
      <w:divBdr>
        <w:top w:val="none" w:sz="0" w:space="0" w:color="auto"/>
        <w:left w:val="none" w:sz="0" w:space="0" w:color="auto"/>
        <w:bottom w:val="none" w:sz="0" w:space="0" w:color="auto"/>
        <w:right w:val="none" w:sz="0" w:space="0" w:color="auto"/>
      </w:divBdr>
    </w:div>
    <w:div w:id="275865801">
      <w:bodyDiv w:val="1"/>
      <w:marLeft w:val="0"/>
      <w:marRight w:val="0"/>
      <w:marTop w:val="0"/>
      <w:marBottom w:val="0"/>
      <w:divBdr>
        <w:top w:val="none" w:sz="0" w:space="0" w:color="auto"/>
        <w:left w:val="none" w:sz="0" w:space="0" w:color="auto"/>
        <w:bottom w:val="none" w:sz="0" w:space="0" w:color="auto"/>
        <w:right w:val="none" w:sz="0" w:space="0" w:color="auto"/>
      </w:divBdr>
    </w:div>
    <w:div w:id="296566452">
      <w:bodyDiv w:val="1"/>
      <w:marLeft w:val="0"/>
      <w:marRight w:val="0"/>
      <w:marTop w:val="0"/>
      <w:marBottom w:val="0"/>
      <w:divBdr>
        <w:top w:val="none" w:sz="0" w:space="0" w:color="auto"/>
        <w:left w:val="none" w:sz="0" w:space="0" w:color="auto"/>
        <w:bottom w:val="none" w:sz="0" w:space="0" w:color="auto"/>
        <w:right w:val="none" w:sz="0" w:space="0" w:color="auto"/>
      </w:divBdr>
    </w:div>
    <w:div w:id="303778612">
      <w:bodyDiv w:val="1"/>
      <w:marLeft w:val="0"/>
      <w:marRight w:val="0"/>
      <w:marTop w:val="0"/>
      <w:marBottom w:val="0"/>
      <w:divBdr>
        <w:top w:val="none" w:sz="0" w:space="0" w:color="auto"/>
        <w:left w:val="none" w:sz="0" w:space="0" w:color="auto"/>
        <w:bottom w:val="none" w:sz="0" w:space="0" w:color="auto"/>
        <w:right w:val="none" w:sz="0" w:space="0" w:color="auto"/>
      </w:divBdr>
    </w:div>
    <w:div w:id="437722853">
      <w:bodyDiv w:val="1"/>
      <w:marLeft w:val="0"/>
      <w:marRight w:val="0"/>
      <w:marTop w:val="0"/>
      <w:marBottom w:val="0"/>
      <w:divBdr>
        <w:top w:val="none" w:sz="0" w:space="0" w:color="auto"/>
        <w:left w:val="none" w:sz="0" w:space="0" w:color="auto"/>
        <w:bottom w:val="none" w:sz="0" w:space="0" w:color="auto"/>
        <w:right w:val="none" w:sz="0" w:space="0" w:color="auto"/>
      </w:divBdr>
    </w:div>
    <w:div w:id="459957087">
      <w:bodyDiv w:val="1"/>
      <w:marLeft w:val="0"/>
      <w:marRight w:val="0"/>
      <w:marTop w:val="0"/>
      <w:marBottom w:val="0"/>
      <w:divBdr>
        <w:top w:val="none" w:sz="0" w:space="0" w:color="auto"/>
        <w:left w:val="none" w:sz="0" w:space="0" w:color="auto"/>
        <w:bottom w:val="none" w:sz="0" w:space="0" w:color="auto"/>
        <w:right w:val="none" w:sz="0" w:space="0" w:color="auto"/>
      </w:divBdr>
    </w:div>
    <w:div w:id="481585038">
      <w:bodyDiv w:val="1"/>
      <w:marLeft w:val="0"/>
      <w:marRight w:val="0"/>
      <w:marTop w:val="0"/>
      <w:marBottom w:val="0"/>
      <w:divBdr>
        <w:top w:val="none" w:sz="0" w:space="0" w:color="auto"/>
        <w:left w:val="none" w:sz="0" w:space="0" w:color="auto"/>
        <w:bottom w:val="none" w:sz="0" w:space="0" w:color="auto"/>
        <w:right w:val="none" w:sz="0" w:space="0" w:color="auto"/>
      </w:divBdr>
    </w:div>
    <w:div w:id="547641825">
      <w:bodyDiv w:val="1"/>
      <w:marLeft w:val="0"/>
      <w:marRight w:val="0"/>
      <w:marTop w:val="0"/>
      <w:marBottom w:val="0"/>
      <w:divBdr>
        <w:top w:val="none" w:sz="0" w:space="0" w:color="auto"/>
        <w:left w:val="none" w:sz="0" w:space="0" w:color="auto"/>
        <w:bottom w:val="none" w:sz="0" w:space="0" w:color="auto"/>
        <w:right w:val="none" w:sz="0" w:space="0" w:color="auto"/>
      </w:divBdr>
    </w:div>
    <w:div w:id="619990977">
      <w:bodyDiv w:val="1"/>
      <w:marLeft w:val="0"/>
      <w:marRight w:val="0"/>
      <w:marTop w:val="0"/>
      <w:marBottom w:val="0"/>
      <w:divBdr>
        <w:top w:val="none" w:sz="0" w:space="0" w:color="auto"/>
        <w:left w:val="none" w:sz="0" w:space="0" w:color="auto"/>
        <w:bottom w:val="none" w:sz="0" w:space="0" w:color="auto"/>
        <w:right w:val="none" w:sz="0" w:space="0" w:color="auto"/>
      </w:divBdr>
    </w:div>
    <w:div w:id="644430135">
      <w:bodyDiv w:val="1"/>
      <w:marLeft w:val="0"/>
      <w:marRight w:val="0"/>
      <w:marTop w:val="0"/>
      <w:marBottom w:val="0"/>
      <w:divBdr>
        <w:top w:val="none" w:sz="0" w:space="0" w:color="auto"/>
        <w:left w:val="none" w:sz="0" w:space="0" w:color="auto"/>
        <w:bottom w:val="none" w:sz="0" w:space="0" w:color="auto"/>
        <w:right w:val="none" w:sz="0" w:space="0" w:color="auto"/>
      </w:divBdr>
    </w:div>
    <w:div w:id="762725075">
      <w:bodyDiv w:val="1"/>
      <w:marLeft w:val="0"/>
      <w:marRight w:val="0"/>
      <w:marTop w:val="0"/>
      <w:marBottom w:val="0"/>
      <w:divBdr>
        <w:top w:val="none" w:sz="0" w:space="0" w:color="auto"/>
        <w:left w:val="none" w:sz="0" w:space="0" w:color="auto"/>
        <w:bottom w:val="none" w:sz="0" w:space="0" w:color="auto"/>
        <w:right w:val="none" w:sz="0" w:space="0" w:color="auto"/>
      </w:divBdr>
    </w:div>
    <w:div w:id="763066771">
      <w:bodyDiv w:val="1"/>
      <w:marLeft w:val="0"/>
      <w:marRight w:val="0"/>
      <w:marTop w:val="0"/>
      <w:marBottom w:val="0"/>
      <w:divBdr>
        <w:top w:val="none" w:sz="0" w:space="0" w:color="auto"/>
        <w:left w:val="none" w:sz="0" w:space="0" w:color="auto"/>
        <w:bottom w:val="none" w:sz="0" w:space="0" w:color="auto"/>
        <w:right w:val="none" w:sz="0" w:space="0" w:color="auto"/>
      </w:divBdr>
    </w:div>
    <w:div w:id="774903087">
      <w:bodyDiv w:val="1"/>
      <w:marLeft w:val="0"/>
      <w:marRight w:val="0"/>
      <w:marTop w:val="0"/>
      <w:marBottom w:val="0"/>
      <w:divBdr>
        <w:top w:val="none" w:sz="0" w:space="0" w:color="auto"/>
        <w:left w:val="none" w:sz="0" w:space="0" w:color="auto"/>
        <w:bottom w:val="none" w:sz="0" w:space="0" w:color="auto"/>
        <w:right w:val="none" w:sz="0" w:space="0" w:color="auto"/>
      </w:divBdr>
    </w:div>
    <w:div w:id="867915536">
      <w:bodyDiv w:val="1"/>
      <w:marLeft w:val="0"/>
      <w:marRight w:val="0"/>
      <w:marTop w:val="0"/>
      <w:marBottom w:val="0"/>
      <w:divBdr>
        <w:top w:val="none" w:sz="0" w:space="0" w:color="auto"/>
        <w:left w:val="none" w:sz="0" w:space="0" w:color="auto"/>
        <w:bottom w:val="none" w:sz="0" w:space="0" w:color="auto"/>
        <w:right w:val="none" w:sz="0" w:space="0" w:color="auto"/>
      </w:divBdr>
    </w:div>
    <w:div w:id="870142438">
      <w:bodyDiv w:val="1"/>
      <w:marLeft w:val="0"/>
      <w:marRight w:val="0"/>
      <w:marTop w:val="0"/>
      <w:marBottom w:val="0"/>
      <w:divBdr>
        <w:top w:val="none" w:sz="0" w:space="0" w:color="auto"/>
        <w:left w:val="none" w:sz="0" w:space="0" w:color="auto"/>
        <w:bottom w:val="none" w:sz="0" w:space="0" w:color="auto"/>
        <w:right w:val="none" w:sz="0" w:space="0" w:color="auto"/>
      </w:divBdr>
    </w:div>
    <w:div w:id="893157319">
      <w:bodyDiv w:val="1"/>
      <w:marLeft w:val="0"/>
      <w:marRight w:val="0"/>
      <w:marTop w:val="0"/>
      <w:marBottom w:val="0"/>
      <w:divBdr>
        <w:top w:val="none" w:sz="0" w:space="0" w:color="auto"/>
        <w:left w:val="none" w:sz="0" w:space="0" w:color="auto"/>
        <w:bottom w:val="none" w:sz="0" w:space="0" w:color="auto"/>
        <w:right w:val="none" w:sz="0" w:space="0" w:color="auto"/>
      </w:divBdr>
    </w:div>
    <w:div w:id="995845246">
      <w:bodyDiv w:val="1"/>
      <w:marLeft w:val="0"/>
      <w:marRight w:val="0"/>
      <w:marTop w:val="0"/>
      <w:marBottom w:val="0"/>
      <w:divBdr>
        <w:top w:val="none" w:sz="0" w:space="0" w:color="auto"/>
        <w:left w:val="none" w:sz="0" w:space="0" w:color="auto"/>
        <w:bottom w:val="none" w:sz="0" w:space="0" w:color="auto"/>
        <w:right w:val="none" w:sz="0" w:space="0" w:color="auto"/>
      </w:divBdr>
    </w:div>
    <w:div w:id="1135870837">
      <w:bodyDiv w:val="1"/>
      <w:marLeft w:val="0"/>
      <w:marRight w:val="0"/>
      <w:marTop w:val="0"/>
      <w:marBottom w:val="0"/>
      <w:divBdr>
        <w:top w:val="none" w:sz="0" w:space="0" w:color="auto"/>
        <w:left w:val="none" w:sz="0" w:space="0" w:color="auto"/>
        <w:bottom w:val="none" w:sz="0" w:space="0" w:color="auto"/>
        <w:right w:val="none" w:sz="0" w:space="0" w:color="auto"/>
      </w:divBdr>
    </w:div>
    <w:div w:id="1155222695">
      <w:bodyDiv w:val="1"/>
      <w:marLeft w:val="0"/>
      <w:marRight w:val="0"/>
      <w:marTop w:val="0"/>
      <w:marBottom w:val="0"/>
      <w:divBdr>
        <w:top w:val="none" w:sz="0" w:space="0" w:color="auto"/>
        <w:left w:val="none" w:sz="0" w:space="0" w:color="auto"/>
        <w:bottom w:val="none" w:sz="0" w:space="0" w:color="auto"/>
        <w:right w:val="none" w:sz="0" w:space="0" w:color="auto"/>
      </w:divBdr>
    </w:div>
    <w:div w:id="1236282463">
      <w:bodyDiv w:val="1"/>
      <w:marLeft w:val="0"/>
      <w:marRight w:val="0"/>
      <w:marTop w:val="0"/>
      <w:marBottom w:val="0"/>
      <w:divBdr>
        <w:top w:val="none" w:sz="0" w:space="0" w:color="auto"/>
        <w:left w:val="none" w:sz="0" w:space="0" w:color="auto"/>
        <w:bottom w:val="none" w:sz="0" w:space="0" w:color="auto"/>
        <w:right w:val="none" w:sz="0" w:space="0" w:color="auto"/>
      </w:divBdr>
    </w:div>
    <w:div w:id="1283806498">
      <w:bodyDiv w:val="1"/>
      <w:marLeft w:val="0"/>
      <w:marRight w:val="0"/>
      <w:marTop w:val="0"/>
      <w:marBottom w:val="0"/>
      <w:divBdr>
        <w:top w:val="none" w:sz="0" w:space="0" w:color="auto"/>
        <w:left w:val="none" w:sz="0" w:space="0" w:color="auto"/>
        <w:bottom w:val="none" w:sz="0" w:space="0" w:color="auto"/>
        <w:right w:val="none" w:sz="0" w:space="0" w:color="auto"/>
      </w:divBdr>
    </w:div>
    <w:div w:id="1370642479">
      <w:bodyDiv w:val="1"/>
      <w:marLeft w:val="0"/>
      <w:marRight w:val="0"/>
      <w:marTop w:val="0"/>
      <w:marBottom w:val="0"/>
      <w:divBdr>
        <w:top w:val="none" w:sz="0" w:space="0" w:color="auto"/>
        <w:left w:val="none" w:sz="0" w:space="0" w:color="auto"/>
        <w:bottom w:val="none" w:sz="0" w:space="0" w:color="auto"/>
        <w:right w:val="none" w:sz="0" w:space="0" w:color="auto"/>
      </w:divBdr>
    </w:div>
    <w:div w:id="1406537959">
      <w:bodyDiv w:val="1"/>
      <w:marLeft w:val="0"/>
      <w:marRight w:val="0"/>
      <w:marTop w:val="0"/>
      <w:marBottom w:val="0"/>
      <w:divBdr>
        <w:top w:val="none" w:sz="0" w:space="0" w:color="auto"/>
        <w:left w:val="none" w:sz="0" w:space="0" w:color="auto"/>
        <w:bottom w:val="none" w:sz="0" w:space="0" w:color="auto"/>
        <w:right w:val="none" w:sz="0" w:space="0" w:color="auto"/>
      </w:divBdr>
    </w:div>
    <w:div w:id="1551846387">
      <w:bodyDiv w:val="1"/>
      <w:marLeft w:val="0"/>
      <w:marRight w:val="0"/>
      <w:marTop w:val="0"/>
      <w:marBottom w:val="0"/>
      <w:divBdr>
        <w:top w:val="none" w:sz="0" w:space="0" w:color="auto"/>
        <w:left w:val="none" w:sz="0" w:space="0" w:color="auto"/>
        <w:bottom w:val="none" w:sz="0" w:space="0" w:color="auto"/>
        <w:right w:val="none" w:sz="0" w:space="0" w:color="auto"/>
      </w:divBdr>
    </w:div>
    <w:div w:id="1592352270">
      <w:bodyDiv w:val="1"/>
      <w:marLeft w:val="0"/>
      <w:marRight w:val="0"/>
      <w:marTop w:val="0"/>
      <w:marBottom w:val="0"/>
      <w:divBdr>
        <w:top w:val="none" w:sz="0" w:space="0" w:color="auto"/>
        <w:left w:val="none" w:sz="0" w:space="0" w:color="auto"/>
        <w:bottom w:val="none" w:sz="0" w:space="0" w:color="auto"/>
        <w:right w:val="none" w:sz="0" w:space="0" w:color="auto"/>
      </w:divBdr>
    </w:div>
    <w:div w:id="1638679311">
      <w:bodyDiv w:val="1"/>
      <w:marLeft w:val="0"/>
      <w:marRight w:val="0"/>
      <w:marTop w:val="0"/>
      <w:marBottom w:val="0"/>
      <w:divBdr>
        <w:top w:val="none" w:sz="0" w:space="0" w:color="auto"/>
        <w:left w:val="none" w:sz="0" w:space="0" w:color="auto"/>
        <w:bottom w:val="none" w:sz="0" w:space="0" w:color="auto"/>
        <w:right w:val="none" w:sz="0" w:space="0" w:color="auto"/>
      </w:divBdr>
    </w:div>
    <w:div w:id="1762994698">
      <w:bodyDiv w:val="1"/>
      <w:marLeft w:val="0"/>
      <w:marRight w:val="0"/>
      <w:marTop w:val="0"/>
      <w:marBottom w:val="0"/>
      <w:divBdr>
        <w:top w:val="none" w:sz="0" w:space="0" w:color="auto"/>
        <w:left w:val="none" w:sz="0" w:space="0" w:color="auto"/>
        <w:bottom w:val="none" w:sz="0" w:space="0" w:color="auto"/>
        <w:right w:val="none" w:sz="0" w:space="0" w:color="auto"/>
      </w:divBdr>
    </w:div>
    <w:div w:id="1784349254">
      <w:bodyDiv w:val="1"/>
      <w:marLeft w:val="0"/>
      <w:marRight w:val="0"/>
      <w:marTop w:val="0"/>
      <w:marBottom w:val="0"/>
      <w:divBdr>
        <w:top w:val="none" w:sz="0" w:space="0" w:color="auto"/>
        <w:left w:val="none" w:sz="0" w:space="0" w:color="auto"/>
        <w:bottom w:val="none" w:sz="0" w:space="0" w:color="auto"/>
        <w:right w:val="none" w:sz="0" w:space="0" w:color="auto"/>
      </w:divBdr>
    </w:div>
    <w:div w:id="1794130334">
      <w:bodyDiv w:val="1"/>
      <w:marLeft w:val="0"/>
      <w:marRight w:val="0"/>
      <w:marTop w:val="0"/>
      <w:marBottom w:val="0"/>
      <w:divBdr>
        <w:top w:val="none" w:sz="0" w:space="0" w:color="auto"/>
        <w:left w:val="none" w:sz="0" w:space="0" w:color="auto"/>
        <w:bottom w:val="none" w:sz="0" w:space="0" w:color="auto"/>
        <w:right w:val="none" w:sz="0" w:space="0" w:color="auto"/>
      </w:divBdr>
    </w:div>
    <w:div w:id="1860123133">
      <w:bodyDiv w:val="1"/>
      <w:marLeft w:val="0"/>
      <w:marRight w:val="0"/>
      <w:marTop w:val="0"/>
      <w:marBottom w:val="0"/>
      <w:divBdr>
        <w:top w:val="none" w:sz="0" w:space="0" w:color="auto"/>
        <w:left w:val="none" w:sz="0" w:space="0" w:color="auto"/>
        <w:bottom w:val="none" w:sz="0" w:space="0" w:color="auto"/>
        <w:right w:val="none" w:sz="0" w:space="0" w:color="auto"/>
      </w:divBdr>
    </w:div>
    <w:div w:id="1863471913">
      <w:bodyDiv w:val="1"/>
      <w:marLeft w:val="0"/>
      <w:marRight w:val="0"/>
      <w:marTop w:val="0"/>
      <w:marBottom w:val="0"/>
      <w:divBdr>
        <w:top w:val="none" w:sz="0" w:space="0" w:color="auto"/>
        <w:left w:val="none" w:sz="0" w:space="0" w:color="auto"/>
        <w:bottom w:val="none" w:sz="0" w:space="0" w:color="auto"/>
        <w:right w:val="none" w:sz="0" w:space="0" w:color="auto"/>
      </w:divBdr>
    </w:div>
    <w:div w:id="1877622184">
      <w:bodyDiv w:val="1"/>
      <w:marLeft w:val="0"/>
      <w:marRight w:val="0"/>
      <w:marTop w:val="0"/>
      <w:marBottom w:val="0"/>
      <w:divBdr>
        <w:top w:val="none" w:sz="0" w:space="0" w:color="auto"/>
        <w:left w:val="none" w:sz="0" w:space="0" w:color="auto"/>
        <w:bottom w:val="none" w:sz="0" w:space="0" w:color="auto"/>
        <w:right w:val="none" w:sz="0" w:space="0" w:color="auto"/>
      </w:divBdr>
    </w:div>
    <w:div w:id="1941450953">
      <w:bodyDiv w:val="1"/>
      <w:marLeft w:val="0"/>
      <w:marRight w:val="0"/>
      <w:marTop w:val="0"/>
      <w:marBottom w:val="0"/>
      <w:divBdr>
        <w:top w:val="none" w:sz="0" w:space="0" w:color="auto"/>
        <w:left w:val="none" w:sz="0" w:space="0" w:color="auto"/>
        <w:bottom w:val="none" w:sz="0" w:space="0" w:color="auto"/>
        <w:right w:val="none" w:sz="0" w:space="0" w:color="auto"/>
      </w:divBdr>
    </w:div>
    <w:div w:id="2006084392">
      <w:bodyDiv w:val="1"/>
      <w:marLeft w:val="0"/>
      <w:marRight w:val="0"/>
      <w:marTop w:val="0"/>
      <w:marBottom w:val="0"/>
      <w:divBdr>
        <w:top w:val="none" w:sz="0" w:space="0" w:color="auto"/>
        <w:left w:val="none" w:sz="0" w:space="0" w:color="auto"/>
        <w:bottom w:val="none" w:sz="0" w:space="0" w:color="auto"/>
        <w:right w:val="none" w:sz="0" w:space="0" w:color="auto"/>
      </w:divBdr>
    </w:div>
    <w:div w:id="2031487117">
      <w:bodyDiv w:val="1"/>
      <w:marLeft w:val="0"/>
      <w:marRight w:val="0"/>
      <w:marTop w:val="0"/>
      <w:marBottom w:val="0"/>
      <w:divBdr>
        <w:top w:val="none" w:sz="0" w:space="0" w:color="auto"/>
        <w:left w:val="none" w:sz="0" w:space="0" w:color="auto"/>
        <w:bottom w:val="none" w:sz="0" w:space="0" w:color="auto"/>
        <w:right w:val="none" w:sz="0" w:space="0" w:color="auto"/>
      </w:divBdr>
    </w:div>
    <w:div w:id="2035618520">
      <w:bodyDiv w:val="1"/>
      <w:marLeft w:val="0"/>
      <w:marRight w:val="0"/>
      <w:marTop w:val="0"/>
      <w:marBottom w:val="0"/>
      <w:divBdr>
        <w:top w:val="none" w:sz="0" w:space="0" w:color="auto"/>
        <w:left w:val="none" w:sz="0" w:space="0" w:color="auto"/>
        <w:bottom w:val="none" w:sz="0" w:space="0" w:color="auto"/>
        <w:right w:val="none" w:sz="0" w:space="0" w:color="auto"/>
      </w:divBdr>
    </w:div>
    <w:div w:id="2097510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2B53CB-B162-49CF-BEE7-661F03AB5D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0</TotalTime>
  <Pages>1</Pages>
  <Words>6523</Words>
  <Characters>37182</Characters>
  <Application>Microsoft Office Word</Application>
  <DocSecurity>0</DocSecurity>
  <Lines>309</Lines>
  <Paragraphs>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тудент САПРиУ</dc:creator>
  <cp:keywords/>
  <dc:description/>
  <cp:lastModifiedBy>Гусев Антон Александрович</cp:lastModifiedBy>
  <cp:revision>52</cp:revision>
  <cp:lastPrinted>2021-10-05T18:00:00Z</cp:lastPrinted>
  <dcterms:created xsi:type="dcterms:W3CDTF">2021-09-21T20:27:00Z</dcterms:created>
  <dcterms:modified xsi:type="dcterms:W3CDTF">2021-10-05T18:01:00Z</dcterms:modified>
</cp:coreProperties>
</file>